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7217" w:rsidRDefault="001644A8" w:rsidP="00527217">
      <w:pPr>
        <w:spacing w:after="0" w:line="240" w:lineRule="auto"/>
        <w:rPr>
          <w:rFonts w:ascii="Times New Roman" w:hAnsi="Times New Roman"/>
          <w:sz w:val="26"/>
          <w:szCs w:val="20"/>
        </w:rPr>
      </w:pPr>
      <w:r>
        <w:rPr>
          <w:rFonts w:ascii="Times New Roman" w:hAnsi="Times New Roman"/>
          <w:spacing w:val="40"/>
          <w:sz w:val="30"/>
          <w:szCs w:val="30"/>
        </w:rPr>
        <w:t>ПРОЕКТ</w:t>
      </w:r>
    </w:p>
    <w:p w:rsidR="00527217" w:rsidRDefault="00527217" w:rsidP="0052721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</w:rPr>
      </w:pPr>
    </w:p>
    <w:p w:rsidR="00527217" w:rsidRDefault="00527217" w:rsidP="0052721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:rsidR="00527217" w:rsidRDefault="00527217" w:rsidP="0052721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bCs/>
          <w:sz w:val="24"/>
          <w:szCs w:val="24"/>
        </w:rPr>
      </w:pPr>
    </w:p>
    <w:p w:rsidR="00527217" w:rsidRPr="00527217" w:rsidRDefault="00527217" w:rsidP="0000589F">
      <w:pPr>
        <w:widowControl w:val="0"/>
        <w:autoSpaceDE w:val="0"/>
        <w:autoSpaceDN w:val="0"/>
        <w:adjustRightInd w:val="0"/>
        <w:spacing w:after="0" w:line="240" w:lineRule="auto"/>
        <w:ind w:right="5528"/>
        <w:rPr>
          <w:rFonts w:ascii="Times New Roman" w:hAnsi="Times New Roman"/>
          <w:bCs/>
          <w:sz w:val="24"/>
          <w:szCs w:val="24"/>
        </w:rPr>
      </w:pPr>
      <w:r w:rsidRPr="00527217">
        <w:rPr>
          <w:rFonts w:ascii="Times New Roman" w:hAnsi="Times New Roman"/>
          <w:bCs/>
          <w:sz w:val="24"/>
          <w:szCs w:val="24"/>
        </w:rPr>
        <w:t>Об утверждении Административн</w:t>
      </w:r>
      <w:r>
        <w:rPr>
          <w:rFonts w:ascii="Times New Roman" w:hAnsi="Times New Roman"/>
          <w:bCs/>
          <w:sz w:val="24"/>
          <w:szCs w:val="24"/>
        </w:rPr>
        <w:t>ого</w:t>
      </w:r>
      <w:r w:rsidRPr="00527217">
        <w:rPr>
          <w:rFonts w:ascii="Times New Roman" w:hAnsi="Times New Roman"/>
          <w:bCs/>
          <w:sz w:val="24"/>
          <w:szCs w:val="24"/>
        </w:rPr>
        <w:t xml:space="preserve"> регламент</w:t>
      </w:r>
      <w:r>
        <w:rPr>
          <w:rFonts w:ascii="Times New Roman" w:hAnsi="Times New Roman"/>
          <w:bCs/>
          <w:sz w:val="24"/>
          <w:szCs w:val="24"/>
        </w:rPr>
        <w:t xml:space="preserve">а </w:t>
      </w:r>
      <w:r w:rsidRPr="00527217">
        <w:rPr>
          <w:rFonts w:ascii="Times New Roman" w:hAnsi="Times New Roman"/>
          <w:bCs/>
          <w:sz w:val="24"/>
          <w:szCs w:val="24"/>
        </w:rPr>
        <w:t>предоставления муниципальной услуги по согласованию схемы трасс инженерных сетей и коммуникаций</w:t>
      </w:r>
    </w:p>
    <w:p w:rsidR="00527217" w:rsidRPr="0000589F" w:rsidRDefault="00527217" w:rsidP="005272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527217" w:rsidRPr="0000589F" w:rsidRDefault="00527217" w:rsidP="005272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527217" w:rsidRPr="0000589F" w:rsidRDefault="00527217" w:rsidP="005272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00589F">
        <w:rPr>
          <w:rFonts w:ascii="Times New Roman" w:hAnsi="Times New Roman"/>
          <w:sz w:val="28"/>
          <w:szCs w:val="28"/>
        </w:rPr>
        <w:t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</w:t>
      </w:r>
    </w:p>
    <w:p w:rsidR="00527217" w:rsidRPr="0000589F" w:rsidRDefault="00527217" w:rsidP="0052721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00589F">
        <w:rPr>
          <w:rFonts w:ascii="Times New Roman" w:hAnsi="Times New Roman"/>
          <w:sz w:val="28"/>
          <w:szCs w:val="28"/>
        </w:rPr>
        <w:t>ПОСТАНОВЛЯЮ:</w:t>
      </w:r>
    </w:p>
    <w:p w:rsidR="00527217" w:rsidRPr="0000589F" w:rsidRDefault="00527217" w:rsidP="00527217">
      <w:pPr>
        <w:pStyle w:val="af2"/>
        <w:widowControl w:val="0"/>
        <w:numPr>
          <w:ilvl w:val="0"/>
          <w:numId w:val="9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8"/>
        <w:jc w:val="both"/>
        <w:rPr>
          <w:rFonts w:ascii="Times New Roman" w:hAnsi="Times New Roman" w:cs="Times New Roman"/>
          <w:sz w:val="28"/>
          <w:szCs w:val="28"/>
        </w:rPr>
      </w:pPr>
      <w:r w:rsidRPr="0000589F">
        <w:rPr>
          <w:rFonts w:ascii="Times New Roman" w:hAnsi="Times New Roman" w:cs="Times New Roman"/>
          <w:sz w:val="28"/>
          <w:szCs w:val="28"/>
        </w:rPr>
        <w:t>Утвердить Административный регламент предоставления муниципальной услуги по согласованию схемы трасс инженерных сетей и коммуникаций (прилагается).</w:t>
      </w:r>
    </w:p>
    <w:p w:rsidR="00527217" w:rsidRPr="0000589F" w:rsidRDefault="00527217" w:rsidP="00527217">
      <w:pPr>
        <w:pStyle w:val="af2"/>
        <w:widowControl w:val="0"/>
        <w:numPr>
          <w:ilvl w:val="0"/>
          <w:numId w:val="9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8"/>
        <w:jc w:val="both"/>
        <w:rPr>
          <w:rFonts w:ascii="Times New Roman" w:hAnsi="Times New Roman" w:cs="Times New Roman"/>
          <w:sz w:val="28"/>
          <w:szCs w:val="28"/>
        </w:rPr>
      </w:pPr>
      <w:r w:rsidRPr="0000589F">
        <w:rPr>
          <w:rFonts w:ascii="Times New Roman" w:hAnsi="Times New Roman" w:cs="Times New Roman"/>
          <w:sz w:val="28"/>
          <w:szCs w:val="28"/>
        </w:rPr>
        <w:t xml:space="preserve">Опубликовать настоящее постановление на официальном портале правовой информации Республики Татарстан в информационной-телекоммуникационной сети «Интернет» по адресу: </w:t>
      </w:r>
      <w:hyperlink r:id="rId7" w:history="1">
        <w:r w:rsidRPr="0000589F">
          <w:rPr>
            <w:rStyle w:val="ad"/>
            <w:rFonts w:ascii="Times New Roman" w:hAnsi="Times New Roman" w:cs="Times New Roman"/>
            <w:sz w:val="28"/>
            <w:szCs w:val="28"/>
          </w:rPr>
          <w:t>http://pravo.tatarstan.ru</w:t>
        </w:r>
      </w:hyperlink>
      <w:r w:rsidRPr="0000589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27217" w:rsidRPr="0000589F" w:rsidRDefault="00527217" w:rsidP="00527217">
      <w:pPr>
        <w:pStyle w:val="af2"/>
        <w:widowControl w:val="0"/>
        <w:numPr>
          <w:ilvl w:val="0"/>
          <w:numId w:val="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0589F">
        <w:rPr>
          <w:rFonts w:ascii="Times New Roman" w:hAnsi="Times New Roman" w:cs="Times New Roman"/>
          <w:sz w:val="28"/>
          <w:szCs w:val="28"/>
        </w:rPr>
        <w:t xml:space="preserve">Контроль за исполнением настоящего постановления возложить на </w:t>
      </w:r>
      <w:r w:rsidR="00C769A1" w:rsidRPr="0000589F">
        <w:rPr>
          <w:rFonts w:ascii="Times New Roman" w:hAnsi="Times New Roman" w:cs="Times New Roman"/>
          <w:sz w:val="28"/>
          <w:szCs w:val="28"/>
        </w:rPr>
        <w:t xml:space="preserve">начальника </w:t>
      </w:r>
    </w:p>
    <w:p w:rsidR="00527217" w:rsidRPr="0000589F" w:rsidRDefault="00527217" w:rsidP="0052721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527217" w:rsidRPr="0000589F" w:rsidRDefault="00527217" w:rsidP="0052721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527217" w:rsidRPr="0000589F" w:rsidRDefault="00527217" w:rsidP="0052721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769A1" w:rsidRPr="0000589F" w:rsidRDefault="00C769A1" w:rsidP="0052721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CF1106" w:rsidRPr="00527217" w:rsidRDefault="00E12A87" w:rsidP="00527217">
      <w:pPr>
        <w:widowControl w:val="0"/>
        <w:tabs>
          <w:tab w:val="left" w:pos="851"/>
        </w:tabs>
        <w:autoSpaceDE w:val="0"/>
        <w:autoSpaceDN w:val="0"/>
        <w:adjustRightInd w:val="0"/>
        <w:spacing w:after="0" w:line="240" w:lineRule="auto"/>
        <w:ind w:right="1132" w:firstLine="567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>Р.М. Гасимов</w:t>
      </w:r>
    </w:p>
    <w:p w:rsidR="00CF1106" w:rsidRPr="00527217" w:rsidRDefault="00CF1106" w:rsidP="00527217">
      <w:pPr>
        <w:spacing w:after="0"/>
        <w:ind w:firstLine="567"/>
        <w:rPr>
          <w:rFonts w:ascii="Times New Roman" w:hAnsi="Times New Roman"/>
          <w:sz w:val="24"/>
          <w:szCs w:val="24"/>
        </w:rPr>
        <w:sectPr w:rsidR="00CF1106" w:rsidRPr="00527217" w:rsidSect="00500D01">
          <w:headerReference w:type="default" r:id="rId8"/>
          <w:pgSz w:w="11907" w:h="16840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6619F3" w:rsidRPr="006619F3" w:rsidRDefault="006619F3" w:rsidP="00CF5260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6619F3">
        <w:rPr>
          <w:rFonts w:ascii="Times New Roman" w:hAnsi="Times New Roman"/>
          <w:sz w:val="24"/>
          <w:szCs w:val="24"/>
        </w:rPr>
        <w:lastRenderedPageBreak/>
        <w:t>УТВЕРЖДЕН</w:t>
      </w:r>
    </w:p>
    <w:p w:rsidR="00CF5260" w:rsidRPr="006619F3" w:rsidRDefault="006619F3" w:rsidP="00CF5260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6619F3">
        <w:rPr>
          <w:rFonts w:ascii="Times New Roman" w:hAnsi="Times New Roman"/>
          <w:sz w:val="24"/>
          <w:szCs w:val="24"/>
        </w:rPr>
        <w:t>Постановлением Руководителя</w:t>
      </w:r>
      <w:r w:rsidR="00CF5260" w:rsidRPr="006619F3">
        <w:rPr>
          <w:rFonts w:ascii="Times New Roman" w:hAnsi="Times New Roman"/>
          <w:sz w:val="24"/>
          <w:szCs w:val="24"/>
        </w:rPr>
        <w:t xml:space="preserve"> Исполнительного комитета </w:t>
      </w:r>
      <w:r w:rsidRPr="006619F3">
        <w:rPr>
          <w:rFonts w:ascii="Times New Roman" w:hAnsi="Times New Roman"/>
          <w:sz w:val="24"/>
          <w:szCs w:val="24"/>
        </w:rPr>
        <w:t xml:space="preserve">Сабинского </w:t>
      </w:r>
      <w:r w:rsidR="00CF5260" w:rsidRPr="006619F3">
        <w:rPr>
          <w:rFonts w:ascii="Times New Roman" w:hAnsi="Times New Roman"/>
          <w:sz w:val="24"/>
          <w:szCs w:val="24"/>
        </w:rPr>
        <w:t xml:space="preserve">муниципального района Республики Татарстан </w:t>
      </w:r>
    </w:p>
    <w:p w:rsidR="00CF5260" w:rsidRDefault="00CF5260" w:rsidP="00CF5260">
      <w:pPr>
        <w:spacing w:after="0"/>
        <w:ind w:left="6521"/>
        <w:rPr>
          <w:rFonts w:ascii="Times New Roman" w:hAnsi="Times New Roman"/>
          <w:sz w:val="24"/>
          <w:szCs w:val="24"/>
        </w:rPr>
      </w:pPr>
      <w:r w:rsidRPr="006619F3">
        <w:rPr>
          <w:rFonts w:ascii="Times New Roman" w:hAnsi="Times New Roman"/>
          <w:sz w:val="24"/>
          <w:szCs w:val="24"/>
        </w:rPr>
        <w:t xml:space="preserve">от </w:t>
      </w:r>
      <w:r w:rsidR="001644A8">
        <w:rPr>
          <w:rFonts w:ascii="Times New Roman" w:hAnsi="Times New Roman"/>
          <w:sz w:val="24"/>
          <w:szCs w:val="24"/>
        </w:rPr>
        <w:t>_______________ № _____</w:t>
      </w:r>
      <w:bookmarkStart w:id="0" w:name="_GoBack"/>
      <w:bookmarkEnd w:id="0"/>
    </w:p>
    <w:p w:rsidR="00527217" w:rsidRDefault="00527217" w:rsidP="00527217">
      <w:pPr>
        <w:spacing w:after="0"/>
        <w:rPr>
          <w:rFonts w:ascii="Times New Roman" w:hAnsi="Times New Roman"/>
          <w:sz w:val="24"/>
          <w:szCs w:val="24"/>
        </w:rPr>
      </w:pPr>
    </w:p>
    <w:p w:rsidR="00527217" w:rsidRDefault="00527217" w:rsidP="00527217">
      <w:pPr>
        <w:spacing w:after="0"/>
        <w:rPr>
          <w:rFonts w:ascii="Times New Roman" w:hAnsi="Times New Roman"/>
          <w:sz w:val="24"/>
          <w:szCs w:val="24"/>
        </w:rPr>
      </w:pPr>
    </w:p>
    <w:p w:rsidR="00527217" w:rsidRDefault="00527217" w:rsidP="00527217">
      <w:pPr>
        <w:spacing w:after="0"/>
        <w:rPr>
          <w:rFonts w:ascii="Times New Roman" w:hAnsi="Times New Roman"/>
          <w:sz w:val="24"/>
          <w:szCs w:val="24"/>
        </w:rPr>
      </w:pPr>
    </w:p>
    <w:p w:rsidR="00D223F9" w:rsidRPr="00642077" w:rsidRDefault="00D223F9" w:rsidP="00D223F9">
      <w:pPr>
        <w:pStyle w:val="1"/>
        <w:jc w:val="center"/>
        <w:rPr>
          <w:bCs/>
        </w:rPr>
      </w:pPr>
      <w:r w:rsidRPr="00642077">
        <w:rPr>
          <w:bCs/>
        </w:rPr>
        <w:t>Административный регламент</w:t>
      </w:r>
    </w:p>
    <w:p w:rsidR="00D223F9" w:rsidRPr="00642077" w:rsidRDefault="00D223F9" w:rsidP="00D223F9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2077"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 w:rsidRPr="00642077">
        <w:rPr>
          <w:rFonts w:ascii="Times New Roman" w:hAnsi="Times New Roman" w:cs="Times New Roman"/>
          <w:b/>
          <w:sz w:val="28"/>
          <w:szCs w:val="28"/>
        </w:rPr>
        <w:t>муниципальной</w:t>
      </w:r>
      <w:r w:rsidRPr="00642077"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согласованию</w:t>
      </w:r>
      <w:r w:rsidR="008063AE">
        <w:rPr>
          <w:rFonts w:ascii="Times New Roman" w:hAnsi="Times New Roman" w:cs="Times New Roman"/>
          <w:b/>
          <w:bCs/>
          <w:sz w:val="28"/>
          <w:szCs w:val="28"/>
        </w:rPr>
        <w:t xml:space="preserve"> схемы</w:t>
      </w:r>
      <w:r w:rsidRPr="00642077">
        <w:rPr>
          <w:rFonts w:ascii="Times New Roman" w:hAnsi="Times New Roman" w:cs="Times New Roman"/>
          <w:b/>
          <w:bCs/>
          <w:sz w:val="28"/>
          <w:szCs w:val="28"/>
        </w:rPr>
        <w:t xml:space="preserve"> трасс инженерных сетей и коммуникаций </w:t>
      </w:r>
    </w:p>
    <w:p w:rsidR="00BB3E6A" w:rsidRPr="00642077" w:rsidRDefault="00BB3E6A" w:rsidP="00D5236F">
      <w:pPr>
        <w:spacing w:after="0"/>
        <w:rPr>
          <w:rFonts w:ascii="Times New Roman" w:hAnsi="Times New Roman"/>
          <w:b/>
          <w:sz w:val="28"/>
          <w:szCs w:val="28"/>
        </w:rPr>
      </w:pPr>
    </w:p>
    <w:p w:rsidR="00BB3E6A" w:rsidRPr="00642077" w:rsidRDefault="00BB3E6A" w:rsidP="00D5236F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642077"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BB3E6A" w:rsidRPr="00642077" w:rsidRDefault="00BB3E6A" w:rsidP="00AE4B80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D64D1" w:rsidRPr="00642077" w:rsidRDefault="001D64D1" w:rsidP="00D223F9">
      <w:pPr>
        <w:pStyle w:val="1"/>
        <w:ind w:firstLine="708"/>
        <w:rPr>
          <w:b w:val="0"/>
          <w:szCs w:val="28"/>
          <w:lang w:val="ru-RU"/>
        </w:rPr>
      </w:pPr>
      <w:r w:rsidRPr="00642077">
        <w:rPr>
          <w:b w:val="0"/>
          <w:szCs w:val="28"/>
        </w:rPr>
        <w:t xml:space="preserve">1.1. </w:t>
      </w:r>
      <w:r w:rsidR="00CD592B" w:rsidRPr="00CD592B">
        <w:rPr>
          <w:b w:val="0"/>
          <w:szCs w:val="28"/>
        </w:rPr>
        <w:t>Настоящий административный регламент предоставления муниципальной услуги (далее – Регламент)</w:t>
      </w:r>
      <w:r w:rsidRPr="00642077">
        <w:rPr>
          <w:b w:val="0"/>
          <w:szCs w:val="28"/>
        </w:rPr>
        <w:t xml:space="preserve"> устанавливает стандарт и порядок предоставления муниципальной услуги </w:t>
      </w:r>
      <w:r w:rsidRPr="00642077">
        <w:rPr>
          <w:b w:val="0"/>
          <w:bCs/>
          <w:szCs w:val="28"/>
        </w:rPr>
        <w:t xml:space="preserve">по </w:t>
      </w:r>
      <w:r w:rsidR="00B52C52" w:rsidRPr="00642077">
        <w:rPr>
          <w:b w:val="0"/>
          <w:bCs/>
          <w:szCs w:val="28"/>
          <w:lang w:val="ru-RU"/>
        </w:rPr>
        <w:t xml:space="preserve"> </w:t>
      </w:r>
      <w:r w:rsidR="00AE4B80" w:rsidRPr="00642077">
        <w:rPr>
          <w:b w:val="0"/>
          <w:szCs w:val="28"/>
          <w:lang w:val="ru-RU"/>
        </w:rPr>
        <w:t>согласованию</w:t>
      </w:r>
      <w:r w:rsidR="0097582E" w:rsidRPr="00642077">
        <w:rPr>
          <w:b w:val="0"/>
          <w:szCs w:val="28"/>
          <w:lang w:val="ru-RU"/>
        </w:rPr>
        <w:t xml:space="preserve"> схемы </w:t>
      </w:r>
      <w:r w:rsidR="004814C0" w:rsidRPr="00642077">
        <w:rPr>
          <w:b w:val="0"/>
          <w:szCs w:val="28"/>
          <w:lang w:val="ru-RU"/>
        </w:rPr>
        <w:t>трасс инженерных</w:t>
      </w:r>
      <w:r w:rsidR="00D223F9" w:rsidRPr="00642077">
        <w:rPr>
          <w:b w:val="0"/>
          <w:szCs w:val="28"/>
          <w:lang w:val="ru-RU"/>
        </w:rPr>
        <w:t xml:space="preserve"> сетей и </w:t>
      </w:r>
      <w:r w:rsidR="004814C0" w:rsidRPr="00642077">
        <w:rPr>
          <w:b w:val="0"/>
          <w:szCs w:val="28"/>
          <w:lang w:val="ru-RU"/>
        </w:rPr>
        <w:t xml:space="preserve">коммуникаций </w:t>
      </w:r>
      <w:r w:rsidR="008C6D09" w:rsidRPr="00642077">
        <w:rPr>
          <w:b w:val="0"/>
          <w:szCs w:val="28"/>
          <w:lang w:val="ru-RU"/>
        </w:rPr>
        <w:t>(далее –</w:t>
      </w:r>
      <w:r w:rsidR="00F2000B" w:rsidRPr="00642077">
        <w:rPr>
          <w:b w:val="0"/>
          <w:szCs w:val="28"/>
          <w:lang w:val="ru-RU"/>
        </w:rPr>
        <w:t xml:space="preserve">муниципальная </w:t>
      </w:r>
      <w:r w:rsidR="008C6D09" w:rsidRPr="00642077">
        <w:rPr>
          <w:b w:val="0"/>
          <w:szCs w:val="28"/>
          <w:lang w:val="ru-RU"/>
        </w:rPr>
        <w:t>услуга).</w:t>
      </w:r>
      <w:r w:rsidRPr="00642077">
        <w:rPr>
          <w:b w:val="0"/>
          <w:szCs w:val="28"/>
        </w:rPr>
        <w:t xml:space="preserve"> </w:t>
      </w:r>
    </w:p>
    <w:p w:rsidR="00557B6E" w:rsidRPr="00642077" w:rsidRDefault="00557B6E" w:rsidP="00557B6E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 w:rsidRPr="00642077">
        <w:rPr>
          <w:rFonts w:ascii="Times New Roman" w:hAnsi="Times New Roman" w:cs="Times New Roman"/>
          <w:sz w:val="28"/>
        </w:rPr>
        <w:t>1.2. </w:t>
      </w:r>
      <w:r w:rsidRPr="00642077">
        <w:rPr>
          <w:rFonts w:ascii="Times New Roman" w:hAnsi="Times New Roman" w:cs="Times New Roman"/>
          <w:spacing w:val="1"/>
          <w:sz w:val="28"/>
          <w:szCs w:val="28"/>
        </w:rPr>
        <w:t>Получатели муниципальной услуги: ф</w:t>
      </w:r>
      <w:r w:rsidRPr="00642077">
        <w:rPr>
          <w:rFonts w:ascii="Times New Roman" w:hAnsi="Times New Roman" w:cs="Times New Roman"/>
          <w:sz w:val="28"/>
        </w:rPr>
        <w:t>изические и юридические лица</w:t>
      </w:r>
      <w:r w:rsidR="00431742">
        <w:rPr>
          <w:rFonts w:ascii="Times New Roman" w:hAnsi="Times New Roman" w:cs="Times New Roman"/>
          <w:sz w:val="28"/>
        </w:rPr>
        <w:t xml:space="preserve"> </w:t>
      </w:r>
      <w:r w:rsidR="00431742" w:rsidRPr="00431742">
        <w:rPr>
          <w:rFonts w:ascii="Times New Roman" w:hAnsi="Times New Roman" w:cs="Times New Roman"/>
          <w:sz w:val="28"/>
        </w:rPr>
        <w:t>(далее - заявитель)</w:t>
      </w:r>
      <w:r w:rsidRPr="00642077">
        <w:rPr>
          <w:rFonts w:ascii="Times New Roman" w:hAnsi="Times New Roman" w:cs="Times New Roman"/>
          <w:sz w:val="28"/>
        </w:rPr>
        <w:t>.</w:t>
      </w:r>
    </w:p>
    <w:p w:rsidR="00400BC9" w:rsidRPr="00552046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552046">
        <w:rPr>
          <w:rFonts w:ascii="Times New Roman" w:hAnsi="Times New Roman"/>
          <w:sz w:val="28"/>
          <w:szCs w:val="28"/>
        </w:rPr>
        <w:t xml:space="preserve">Муниципальная услуга предоставляется </w:t>
      </w:r>
      <w:r>
        <w:rPr>
          <w:rFonts w:ascii="Times New Roman" w:hAnsi="Times New Roman"/>
          <w:sz w:val="28"/>
          <w:szCs w:val="28"/>
        </w:rPr>
        <w:t>и</w:t>
      </w:r>
      <w:r w:rsidRPr="00552046">
        <w:rPr>
          <w:rFonts w:ascii="Times New Roman" w:hAnsi="Times New Roman"/>
          <w:sz w:val="28"/>
          <w:szCs w:val="28"/>
        </w:rPr>
        <w:t xml:space="preserve">сполнительным комитетом </w:t>
      </w:r>
      <w:r w:rsidR="001A527A">
        <w:rPr>
          <w:rFonts w:ascii="Times New Roman" w:hAnsi="Times New Roman"/>
          <w:sz w:val="28"/>
          <w:szCs w:val="28"/>
        </w:rPr>
        <w:t xml:space="preserve">Сабинского </w:t>
      </w:r>
      <w:r w:rsidRPr="00552046">
        <w:rPr>
          <w:rFonts w:ascii="Times New Roman" w:hAnsi="Times New Roman"/>
          <w:sz w:val="28"/>
          <w:szCs w:val="28"/>
        </w:rPr>
        <w:t>муниципального района Республики Татарстан (далее – Исполком).</w:t>
      </w:r>
    </w:p>
    <w:p w:rsidR="00400BC9" w:rsidRPr="00DC0C5B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Исполнитель муниципальной услуги - отдел </w:t>
      </w:r>
      <w:r w:rsidR="001A527A">
        <w:rPr>
          <w:rFonts w:ascii="Times New Roman" w:hAnsi="Times New Roman"/>
          <w:sz w:val="28"/>
          <w:szCs w:val="28"/>
        </w:rPr>
        <w:t xml:space="preserve">инфраструктурного развития </w:t>
      </w:r>
      <w:r w:rsidRPr="00552046">
        <w:rPr>
          <w:rFonts w:ascii="Times New Roman" w:hAnsi="Times New Roman"/>
          <w:sz w:val="28"/>
          <w:szCs w:val="28"/>
        </w:rPr>
        <w:t>Исполкома (далее - Отдел).</w:t>
      </w:r>
    </w:p>
    <w:p w:rsidR="00400BC9" w:rsidRPr="00552046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1.3.1. Место нахождение исполкома:</w:t>
      </w:r>
      <w:r>
        <w:rPr>
          <w:rFonts w:ascii="Times New Roman" w:hAnsi="Times New Roman"/>
          <w:sz w:val="28"/>
          <w:szCs w:val="28"/>
        </w:rPr>
        <w:t xml:space="preserve"> п.г.т </w:t>
      </w:r>
      <w:r w:rsidR="001A527A">
        <w:rPr>
          <w:rFonts w:ascii="Times New Roman" w:hAnsi="Times New Roman"/>
          <w:sz w:val="28"/>
          <w:szCs w:val="28"/>
        </w:rPr>
        <w:t>Богатые Сабы, ул. Г.закирова, д.52.</w:t>
      </w:r>
    </w:p>
    <w:p w:rsidR="00400BC9" w:rsidRPr="00552046" w:rsidRDefault="00400BC9" w:rsidP="00400BC9">
      <w:pPr>
        <w:tabs>
          <w:tab w:val="left" w:pos="142"/>
          <w:tab w:val="left" w:pos="567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Место нахождения Отдела: </w:t>
      </w:r>
      <w:r w:rsidR="001A527A">
        <w:rPr>
          <w:rFonts w:ascii="Times New Roman" w:hAnsi="Times New Roman"/>
          <w:sz w:val="28"/>
          <w:szCs w:val="28"/>
        </w:rPr>
        <w:t>п.г.т Богатые Сабы, ул. Г.закирова, д.52.</w:t>
      </w:r>
    </w:p>
    <w:p w:rsidR="00400BC9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График работы</w:t>
      </w:r>
      <w:r>
        <w:rPr>
          <w:rFonts w:ascii="Times New Roman" w:hAnsi="Times New Roman"/>
          <w:sz w:val="28"/>
          <w:szCs w:val="28"/>
        </w:rPr>
        <w:t>:</w:t>
      </w:r>
      <w:r w:rsidRPr="00552046">
        <w:rPr>
          <w:rFonts w:ascii="Times New Roman" w:hAnsi="Times New Roman"/>
          <w:sz w:val="28"/>
          <w:szCs w:val="28"/>
        </w:rPr>
        <w:t xml:space="preserve"> </w:t>
      </w:r>
    </w:p>
    <w:p w:rsidR="00400BC9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Pr="00552046">
        <w:rPr>
          <w:rFonts w:ascii="Times New Roman" w:hAnsi="Times New Roman"/>
          <w:sz w:val="28"/>
          <w:szCs w:val="28"/>
        </w:rPr>
        <w:t xml:space="preserve">онедельник – </w:t>
      </w:r>
      <w:r w:rsidR="001A527A">
        <w:rPr>
          <w:rFonts w:ascii="Times New Roman" w:hAnsi="Times New Roman"/>
          <w:sz w:val="28"/>
          <w:szCs w:val="28"/>
        </w:rPr>
        <w:t>пятница</w:t>
      </w:r>
      <w:r>
        <w:rPr>
          <w:rFonts w:ascii="Times New Roman" w:hAnsi="Times New Roman"/>
          <w:sz w:val="28"/>
          <w:szCs w:val="28"/>
        </w:rPr>
        <w:t>:</w:t>
      </w:r>
      <w:r w:rsidRPr="00552046">
        <w:rPr>
          <w:rFonts w:ascii="Times New Roman" w:hAnsi="Times New Roman"/>
          <w:sz w:val="28"/>
          <w:szCs w:val="28"/>
        </w:rPr>
        <w:t xml:space="preserve"> с </w:t>
      </w:r>
      <w:r w:rsidR="001A527A">
        <w:rPr>
          <w:rFonts w:ascii="Times New Roman" w:hAnsi="Times New Roman"/>
          <w:sz w:val="28"/>
          <w:szCs w:val="28"/>
        </w:rPr>
        <w:t>8.00</w:t>
      </w:r>
      <w:r w:rsidRPr="00552046">
        <w:rPr>
          <w:rFonts w:ascii="Times New Roman" w:hAnsi="Times New Roman"/>
          <w:sz w:val="28"/>
          <w:szCs w:val="28"/>
        </w:rPr>
        <w:t xml:space="preserve"> до </w:t>
      </w:r>
      <w:r w:rsidR="001A527A">
        <w:rPr>
          <w:rFonts w:ascii="Times New Roman" w:hAnsi="Times New Roman"/>
          <w:sz w:val="28"/>
          <w:szCs w:val="28"/>
        </w:rPr>
        <w:t>17.30</w:t>
      </w:r>
      <w:r>
        <w:rPr>
          <w:rFonts w:ascii="Times New Roman" w:hAnsi="Times New Roman"/>
          <w:sz w:val="28"/>
          <w:szCs w:val="28"/>
        </w:rPr>
        <w:t>;</w:t>
      </w:r>
    </w:p>
    <w:p w:rsidR="00400BC9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>суббот</w:t>
      </w:r>
      <w:r>
        <w:rPr>
          <w:rFonts w:ascii="Times New Roman" w:hAnsi="Times New Roman"/>
          <w:sz w:val="28"/>
          <w:szCs w:val="28"/>
        </w:rPr>
        <w:t>а,</w:t>
      </w:r>
      <w:r w:rsidRPr="00552046">
        <w:rPr>
          <w:rFonts w:ascii="Times New Roman" w:hAnsi="Times New Roman"/>
          <w:sz w:val="28"/>
          <w:szCs w:val="28"/>
        </w:rPr>
        <w:t xml:space="preserve"> воскресень</w:t>
      </w:r>
      <w:r>
        <w:rPr>
          <w:rFonts w:ascii="Times New Roman" w:hAnsi="Times New Roman"/>
          <w:sz w:val="28"/>
          <w:szCs w:val="28"/>
        </w:rPr>
        <w:t>е: выходные дни.</w:t>
      </w:r>
    </w:p>
    <w:p w:rsidR="00400BC9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400BC9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Справочный телефон </w:t>
      </w:r>
      <w:r w:rsidR="001A527A">
        <w:rPr>
          <w:rFonts w:ascii="Times New Roman" w:hAnsi="Times New Roman"/>
          <w:sz w:val="28"/>
          <w:szCs w:val="28"/>
        </w:rPr>
        <w:t>8(84362) 2-36-44</w:t>
      </w:r>
      <w:r w:rsidRPr="00552046">
        <w:rPr>
          <w:rFonts w:ascii="Times New Roman" w:hAnsi="Times New Roman"/>
          <w:sz w:val="28"/>
          <w:szCs w:val="28"/>
        </w:rPr>
        <w:t xml:space="preserve">. </w:t>
      </w:r>
    </w:p>
    <w:p w:rsidR="00400BC9" w:rsidRPr="00552046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</w:t>
      </w:r>
      <w:r w:rsidR="001A527A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удостоверяющим личность.</w:t>
      </w:r>
    </w:p>
    <w:p w:rsidR="00400BC9" w:rsidRPr="001A527A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2. Адрес официального сайта </w:t>
      </w:r>
      <w:r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в информационно-</w:t>
      </w:r>
      <w:r w:rsidRPr="001A527A">
        <w:rPr>
          <w:rFonts w:ascii="Times New Roman" w:hAnsi="Times New Roman"/>
          <w:sz w:val="28"/>
          <w:szCs w:val="28"/>
        </w:rPr>
        <w:t>телекоммуникационной сети «Интернет» (далее – сеть «Интернет»): (</w:t>
      </w:r>
      <w:hyperlink r:id="rId9" w:history="1">
        <w:r w:rsidR="001A527A" w:rsidRPr="00A60FA0">
          <w:rPr>
            <w:rStyle w:val="ad"/>
            <w:rFonts w:ascii="Times New Roman" w:hAnsi="Times New Roman"/>
            <w:sz w:val="28"/>
            <w:szCs w:val="28"/>
          </w:rPr>
          <w:t>http://saby.tatar.ru</w:t>
        </w:r>
      </w:hyperlink>
      <w:r w:rsidRPr="001A527A">
        <w:rPr>
          <w:rFonts w:ascii="Times New Roman" w:hAnsi="Times New Roman"/>
          <w:sz w:val="28"/>
          <w:szCs w:val="28"/>
          <w:u w:val="single"/>
        </w:rPr>
        <w:t>)</w:t>
      </w:r>
      <w:r w:rsidRPr="001A527A">
        <w:rPr>
          <w:rFonts w:ascii="Times New Roman" w:hAnsi="Times New Roman"/>
          <w:sz w:val="28"/>
          <w:szCs w:val="28"/>
        </w:rPr>
        <w:t>.</w:t>
      </w:r>
    </w:p>
    <w:p w:rsidR="00400BC9" w:rsidRPr="00552046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sz w:val="28"/>
          <w:szCs w:val="28"/>
        </w:rPr>
        <w:t xml:space="preserve">1.3.3. Информация о </w:t>
      </w:r>
      <w:r>
        <w:rPr>
          <w:rFonts w:ascii="Times New Roman" w:hAnsi="Times New Roman"/>
          <w:sz w:val="28"/>
          <w:szCs w:val="28"/>
        </w:rPr>
        <w:t>муниципальной</w:t>
      </w:r>
      <w:r w:rsidRPr="00552046">
        <w:rPr>
          <w:rFonts w:ascii="Times New Roman" w:hAnsi="Times New Roman"/>
          <w:sz w:val="28"/>
          <w:szCs w:val="28"/>
        </w:rPr>
        <w:t xml:space="preserve"> услуге может быть получена: </w:t>
      </w:r>
    </w:p>
    <w:p w:rsidR="00400BC9" w:rsidRPr="00552046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Pr="00552046">
        <w:rPr>
          <w:rFonts w:ascii="Times New Roman" w:hAnsi="Times New Roman"/>
          <w:sz w:val="28"/>
          <w:szCs w:val="28"/>
        </w:rPr>
        <w:t>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00BC9" w:rsidRPr="00552046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Pr="00552046">
        <w:rPr>
          <w:rFonts w:ascii="Times New Roman" w:hAnsi="Times New Roman"/>
          <w:sz w:val="28"/>
          <w:szCs w:val="28"/>
        </w:rPr>
        <w:t xml:space="preserve">посредством сети «Интернет» на официальном сайте </w:t>
      </w:r>
      <w:r>
        <w:rPr>
          <w:rFonts w:ascii="Times New Roman" w:hAnsi="Times New Roman"/>
          <w:sz w:val="28"/>
          <w:szCs w:val="28"/>
        </w:rPr>
        <w:t>муниципального района</w:t>
      </w:r>
      <w:r w:rsidRPr="00552046">
        <w:rPr>
          <w:rFonts w:ascii="Times New Roman" w:hAnsi="Times New Roman"/>
          <w:sz w:val="28"/>
          <w:szCs w:val="28"/>
        </w:rPr>
        <w:t xml:space="preserve"> (</w:t>
      </w:r>
      <w:hyperlink r:id="rId10" w:history="1">
        <w:r w:rsidR="001A527A" w:rsidRPr="00A60FA0">
          <w:rPr>
            <w:rStyle w:val="ad"/>
            <w:rFonts w:ascii="Times New Roman" w:hAnsi="Times New Roman"/>
            <w:sz w:val="28"/>
            <w:szCs w:val="28"/>
          </w:rPr>
          <w:t>http://saby.tatar.ru</w:t>
        </w:r>
      </w:hyperlink>
      <w:r w:rsidRPr="00552046">
        <w:rPr>
          <w:rFonts w:ascii="Times New Roman" w:hAnsi="Times New Roman"/>
          <w:sz w:val="28"/>
          <w:szCs w:val="28"/>
        </w:rPr>
        <w:t>);</w:t>
      </w:r>
    </w:p>
    <w:p w:rsidR="001A527A" w:rsidRPr="001A527A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Pr="00552046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hyperlink r:id="rId11" w:history="1">
        <w:r w:rsidR="001A527A" w:rsidRPr="00A60FA0">
          <w:rPr>
            <w:rStyle w:val="ad"/>
            <w:rFonts w:ascii="Times New Roman" w:hAnsi="Times New Roman"/>
            <w:sz w:val="28"/>
            <w:szCs w:val="28"/>
            <w:lang w:val="en-US"/>
          </w:rPr>
          <w:t>http</w:t>
        </w:r>
        <w:r w:rsidR="001A527A" w:rsidRPr="00A60FA0">
          <w:rPr>
            <w:rStyle w:val="ad"/>
            <w:rFonts w:ascii="Times New Roman" w:hAnsi="Times New Roman"/>
            <w:sz w:val="28"/>
            <w:szCs w:val="28"/>
          </w:rPr>
          <w:t>://</w:t>
        </w:r>
        <w:r w:rsidR="001A527A" w:rsidRPr="00A60FA0">
          <w:rPr>
            <w:rStyle w:val="ad"/>
            <w:rFonts w:ascii="Times New Roman" w:hAnsi="Times New Roman"/>
            <w:sz w:val="28"/>
            <w:szCs w:val="28"/>
            <w:lang w:val="en-US"/>
          </w:rPr>
          <w:t>uslugi</w:t>
        </w:r>
        <w:r w:rsidR="001A527A" w:rsidRPr="001A527A">
          <w:rPr>
            <w:rStyle w:val="ad"/>
            <w:rFonts w:ascii="Times New Roman" w:hAnsi="Times New Roman"/>
            <w:sz w:val="28"/>
            <w:szCs w:val="28"/>
          </w:rPr>
          <w:t>.</w:t>
        </w:r>
        <w:r w:rsidR="001A527A" w:rsidRPr="00A60FA0">
          <w:rPr>
            <w:rStyle w:val="ad"/>
            <w:rFonts w:ascii="Times New Roman" w:hAnsi="Times New Roman"/>
            <w:sz w:val="28"/>
            <w:szCs w:val="28"/>
            <w:lang w:val="en-US"/>
          </w:rPr>
          <w:t>tatar</w:t>
        </w:r>
        <w:r w:rsidR="001A527A" w:rsidRPr="001A527A">
          <w:rPr>
            <w:rStyle w:val="ad"/>
            <w:rFonts w:ascii="Times New Roman" w:hAnsi="Times New Roman"/>
            <w:sz w:val="28"/>
            <w:szCs w:val="28"/>
          </w:rPr>
          <w:t>.</w:t>
        </w:r>
        <w:r w:rsidR="001A527A" w:rsidRPr="00A60FA0">
          <w:rPr>
            <w:rStyle w:val="ad"/>
            <w:rFonts w:ascii="Times New Roman" w:hAnsi="Times New Roman"/>
            <w:sz w:val="28"/>
            <w:szCs w:val="28"/>
            <w:lang w:val="en-US"/>
          </w:rPr>
          <w:t>ru</w:t>
        </w:r>
      </w:hyperlink>
      <w:r w:rsidR="001A527A" w:rsidRPr="001A527A">
        <w:rPr>
          <w:rFonts w:ascii="Times New Roman" w:hAnsi="Times New Roman"/>
          <w:sz w:val="28"/>
          <w:szCs w:val="28"/>
        </w:rPr>
        <w:t>)$</w:t>
      </w:r>
    </w:p>
    <w:p w:rsidR="00400BC9" w:rsidRPr="00552046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4) </w:t>
      </w:r>
      <w:r w:rsidRPr="00552046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</w:t>
      </w:r>
      <w:hyperlink r:id="rId12" w:history="1">
        <w:r w:rsidR="001A527A" w:rsidRPr="00A60FA0">
          <w:rPr>
            <w:rStyle w:val="ad"/>
            <w:rFonts w:ascii="Times New Roman" w:hAnsi="Times New Roman"/>
            <w:sz w:val="28"/>
            <w:szCs w:val="28"/>
          </w:rPr>
          <w:t>http://www.gosuslugi.ru</w:t>
        </w:r>
      </w:hyperlink>
      <w:r w:rsidRPr="00552046">
        <w:rPr>
          <w:rFonts w:ascii="Times New Roman" w:hAnsi="Times New Roman"/>
          <w:sz w:val="28"/>
          <w:szCs w:val="28"/>
        </w:rPr>
        <w:t>);</w:t>
      </w:r>
    </w:p>
    <w:p w:rsidR="00400BC9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</w:t>
      </w:r>
      <w:r w:rsidR="001A527A" w:rsidRPr="00BC67F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552046">
        <w:rPr>
          <w:rFonts w:ascii="Times New Roman" w:hAnsi="Times New Roman"/>
          <w:sz w:val="28"/>
          <w:szCs w:val="28"/>
        </w:rPr>
        <w:t>Исполком</w:t>
      </w:r>
      <w:r>
        <w:rPr>
          <w:rFonts w:ascii="Times New Roman" w:hAnsi="Times New Roman"/>
          <w:sz w:val="28"/>
          <w:szCs w:val="28"/>
        </w:rPr>
        <w:t>е (Отделе):</w:t>
      </w:r>
    </w:p>
    <w:p w:rsidR="00400BC9" w:rsidRPr="00552046" w:rsidRDefault="00400BC9" w:rsidP="00400BC9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</w:t>
      </w:r>
      <w:r w:rsidRPr="00552046">
        <w:rPr>
          <w:rFonts w:ascii="Times New Roman" w:hAnsi="Times New Roman"/>
          <w:sz w:val="28"/>
          <w:szCs w:val="28"/>
        </w:rPr>
        <w:t xml:space="preserve">лично или по телефону; </w:t>
      </w:r>
    </w:p>
    <w:p w:rsidR="00400BC9" w:rsidRPr="00552046" w:rsidRDefault="00400BC9" w:rsidP="00400BC9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 xml:space="preserve">при письменном (в том числе в форме электронного документа) обращении </w:t>
      </w:r>
      <w:r>
        <w:rPr>
          <w:rFonts w:ascii="Times New Roman" w:hAnsi="Times New Roman"/>
          <w:bCs/>
          <w:sz w:val="28"/>
          <w:szCs w:val="28"/>
        </w:rPr>
        <w:t>– на бумажном носителе по почте, в электронной форме по электронной почте</w:t>
      </w:r>
      <w:r w:rsidRPr="00552046">
        <w:rPr>
          <w:rFonts w:ascii="Times New Roman" w:hAnsi="Times New Roman"/>
          <w:bCs/>
          <w:sz w:val="28"/>
          <w:szCs w:val="28"/>
        </w:rPr>
        <w:t>.</w:t>
      </w:r>
    </w:p>
    <w:p w:rsidR="00557B6E" w:rsidRPr="00642077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52046">
        <w:rPr>
          <w:rFonts w:ascii="Times New Roman" w:hAnsi="Times New Roman"/>
          <w:bCs/>
          <w:sz w:val="28"/>
          <w:szCs w:val="28"/>
        </w:rPr>
        <w:t>1.3.4.</w:t>
      </w:r>
      <w:r w:rsidR="001A527A" w:rsidRPr="001A527A">
        <w:rPr>
          <w:rFonts w:ascii="Times New Roman" w:hAnsi="Times New Roman"/>
          <w:bCs/>
          <w:sz w:val="28"/>
          <w:szCs w:val="28"/>
        </w:rPr>
        <w:t xml:space="preserve"> </w:t>
      </w:r>
      <w:r w:rsidRPr="00552046">
        <w:rPr>
          <w:rFonts w:ascii="Times New Roman" w:hAnsi="Times New Roman"/>
          <w:bCs/>
          <w:sz w:val="28"/>
          <w:szCs w:val="28"/>
        </w:rPr>
        <w:t>Информация по вопросам предоставления муниципальной услуги размещается специалистом Отдела на официальном сайте</w:t>
      </w:r>
      <w:r>
        <w:rPr>
          <w:rFonts w:ascii="Times New Roman" w:hAnsi="Times New Roman"/>
          <w:bCs/>
          <w:sz w:val="28"/>
          <w:szCs w:val="28"/>
        </w:rPr>
        <w:t xml:space="preserve"> муниципального района</w:t>
      </w:r>
      <w:r w:rsidRPr="00552046">
        <w:rPr>
          <w:rFonts w:ascii="Times New Roman" w:hAnsi="Times New Roman"/>
          <w:bCs/>
          <w:sz w:val="28"/>
          <w:szCs w:val="28"/>
        </w:rPr>
        <w:t xml:space="preserve"> и на информационных стендах в помещениях Исполкома для работы с заявителями.</w:t>
      </w:r>
    </w:p>
    <w:p w:rsidR="00D223F9" w:rsidRPr="00BC67F8" w:rsidRDefault="00557B6E" w:rsidP="00D223F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>1.4</w:t>
      </w:r>
      <w:r w:rsidR="00D223F9" w:rsidRPr="00642077">
        <w:rPr>
          <w:rFonts w:ascii="Times New Roman" w:hAnsi="Times New Roman"/>
          <w:sz w:val="28"/>
          <w:szCs w:val="28"/>
        </w:rPr>
        <w:t>. Предоставление муниципальной услуги осуществляется в соответствии с:</w:t>
      </w:r>
    </w:p>
    <w:p w:rsidR="00D223F9" w:rsidRPr="00642077" w:rsidRDefault="00D223F9" w:rsidP="00D223F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4147);</w:t>
      </w:r>
    </w:p>
    <w:p w:rsidR="00D223F9" w:rsidRPr="00BC67F8" w:rsidRDefault="00D223F9" w:rsidP="00D223F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CE5FD1" w:rsidRPr="00CE5FD1" w:rsidRDefault="00CE5FD1" w:rsidP="00CE5FD1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A527A">
        <w:rPr>
          <w:rFonts w:ascii="Times New Roman" w:hAnsi="Times New Roman"/>
          <w:sz w:val="28"/>
          <w:szCs w:val="28"/>
        </w:rPr>
        <w:t>Федеральный закон от 06.10.2003 № 131-ФЗ «Об общих принципах организации местного самоуправления в Российской Федерации» (Собрание законодательства РФ, 06.10.2003, № 40, ст. 3822);</w:t>
      </w:r>
    </w:p>
    <w:p w:rsidR="00D223F9" w:rsidRPr="00642077" w:rsidRDefault="00D223F9" w:rsidP="00D223F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 xml:space="preserve">Федеральным законом от 27.07.2010 №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AC716E" w:rsidRPr="00642077" w:rsidRDefault="00AC716E" w:rsidP="00AC716E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 xml:space="preserve">Строительными нормами и правилами Российской Федерации «Градостроительство. Планировка и застройка городских и сельских поселений», утвержденными </w:t>
      </w:r>
      <w:r w:rsidR="0097582E" w:rsidRPr="00642077">
        <w:rPr>
          <w:rFonts w:ascii="Times New Roman" w:hAnsi="Times New Roman"/>
          <w:sz w:val="28"/>
          <w:szCs w:val="28"/>
        </w:rPr>
        <w:t>п</w:t>
      </w:r>
      <w:r w:rsidRPr="00642077">
        <w:rPr>
          <w:rFonts w:ascii="Times New Roman" w:hAnsi="Times New Roman"/>
          <w:sz w:val="28"/>
          <w:szCs w:val="28"/>
        </w:rPr>
        <w:t>остановлением строительного комитета СССР от 16.05.1989 №78 (далее - СНиП 2.07.01-89);</w:t>
      </w:r>
    </w:p>
    <w:p w:rsidR="00D223F9" w:rsidRPr="00642077" w:rsidRDefault="00D223F9" w:rsidP="00D223F9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400BC9" w:rsidRPr="005E628A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628A">
        <w:rPr>
          <w:rFonts w:ascii="Times New Roman" w:hAnsi="Times New Roman"/>
          <w:sz w:val="28"/>
          <w:szCs w:val="28"/>
        </w:rPr>
        <w:t xml:space="preserve">Уставом </w:t>
      </w:r>
      <w:r w:rsidR="001A527A">
        <w:rPr>
          <w:rFonts w:ascii="Times New Roman" w:hAnsi="Times New Roman"/>
          <w:sz w:val="28"/>
          <w:szCs w:val="28"/>
          <w:lang w:val="tt-RU"/>
        </w:rPr>
        <w:t xml:space="preserve">Сабинского </w:t>
      </w:r>
      <w:r w:rsidRPr="005E628A">
        <w:rPr>
          <w:rFonts w:ascii="Times New Roman" w:hAnsi="Times New Roman"/>
          <w:sz w:val="28"/>
          <w:szCs w:val="28"/>
        </w:rPr>
        <w:t>муниципального района Республики Татарстан (далее – Устав);</w:t>
      </w:r>
    </w:p>
    <w:p w:rsidR="00400BC9" w:rsidRPr="005E628A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E628A">
        <w:rPr>
          <w:rFonts w:ascii="Times New Roman" w:hAnsi="Times New Roman"/>
          <w:sz w:val="28"/>
          <w:szCs w:val="28"/>
        </w:rPr>
        <w:t>Положением об</w:t>
      </w:r>
      <w:r w:rsidR="001A527A">
        <w:rPr>
          <w:rFonts w:ascii="Times New Roman" w:hAnsi="Times New Roman"/>
          <w:sz w:val="28"/>
          <w:szCs w:val="28"/>
          <w:lang w:val="tt-RU"/>
        </w:rPr>
        <w:t xml:space="preserve"> </w:t>
      </w:r>
      <w:r w:rsidR="001A527A">
        <w:rPr>
          <w:rFonts w:ascii="Times New Roman" w:hAnsi="Times New Roman"/>
          <w:sz w:val="28"/>
          <w:szCs w:val="28"/>
        </w:rPr>
        <w:t xml:space="preserve">Исполнительном </w:t>
      </w:r>
      <w:r w:rsidRPr="005E628A">
        <w:rPr>
          <w:rFonts w:ascii="Times New Roman" w:hAnsi="Times New Roman"/>
          <w:sz w:val="28"/>
          <w:szCs w:val="28"/>
        </w:rPr>
        <w:t xml:space="preserve">комитете </w:t>
      </w:r>
      <w:r w:rsidR="001A527A">
        <w:rPr>
          <w:rFonts w:ascii="Times New Roman" w:hAnsi="Times New Roman"/>
          <w:sz w:val="28"/>
          <w:szCs w:val="28"/>
          <w:lang w:val="tt-RU"/>
        </w:rPr>
        <w:t xml:space="preserve">Сабинского </w:t>
      </w:r>
      <w:r w:rsidR="001A527A">
        <w:rPr>
          <w:rFonts w:ascii="Times New Roman" w:hAnsi="Times New Roman"/>
          <w:sz w:val="28"/>
          <w:szCs w:val="28"/>
        </w:rPr>
        <w:t xml:space="preserve">муниципального района </w:t>
      </w:r>
      <w:r w:rsidR="005F4E60">
        <w:rPr>
          <w:rFonts w:ascii="Times New Roman" w:hAnsi="Times New Roman"/>
          <w:sz w:val="28"/>
          <w:szCs w:val="28"/>
        </w:rPr>
        <w:t>(далее – Положение об ИК).</w:t>
      </w:r>
    </w:p>
    <w:p w:rsidR="001652C3" w:rsidRPr="00642077" w:rsidRDefault="001D64D1" w:rsidP="00D223F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642077">
        <w:rPr>
          <w:rFonts w:ascii="Times New Roman" w:hAnsi="Times New Roman"/>
          <w:spacing w:val="-4"/>
          <w:sz w:val="28"/>
          <w:szCs w:val="24"/>
        </w:rPr>
        <w:t>1.</w:t>
      </w:r>
      <w:r w:rsidR="00557B6E" w:rsidRPr="00642077">
        <w:rPr>
          <w:rFonts w:ascii="Times New Roman" w:hAnsi="Times New Roman"/>
          <w:spacing w:val="-4"/>
          <w:sz w:val="28"/>
          <w:szCs w:val="24"/>
        </w:rPr>
        <w:t>5</w:t>
      </w:r>
      <w:r w:rsidRPr="00642077">
        <w:rPr>
          <w:rFonts w:ascii="Times New Roman" w:hAnsi="Times New Roman"/>
          <w:spacing w:val="-4"/>
          <w:sz w:val="28"/>
          <w:szCs w:val="24"/>
          <w:lang w:val="tt-RU"/>
        </w:rPr>
        <w:t>.</w:t>
      </w:r>
      <w:r w:rsidRPr="00642077">
        <w:rPr>
          <w:rFonts w:ascii="Times New Roman" w:hAnsi="Times New Roman"/>
          <w:spacing w:val="-4"/>
          <w:sz w:val="28"/>
          <w:szCs w:val="24"/>
        </w:rPr>
        <w:t xml:space="preserve"> </w:t>
      </w:r>
      <w:r w:rsidRPr="00642077">
        <w:rPr>
          <w:rFonts w:ascii="Times New Roman" w:hAnsi="Times New Roman"/>
          <w:spacing w:val="1"/>
          <w:sz w:val="28"/>
          <w:szCs w:val="28"/>
        </w:rPr>
        <w:t>В настоящем Регламенте используются следующие термины и определения:</w:t>
      </w:r>
      <w:r w:rsidR="00AE4B80" w:rsidRPr="00642077">
        <w:rPr>
          <w:rFonts w:ascii="Times New Roman" w:hAnsi="Times New Roman"/>
          <w:sz w:val="28"/>
          <w:szCs w:val="28"/>
        </w:rPr>
        <w:t xml:space="preserve"> </w:t>
      </w:r>
    </w:p>
    <w:p w:rsidR="00FB07FF" w:rsidRPr="00642077" w:rsidRDefault="00FB07FF" w:rsidP="001A527A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>инженерные сети и коммуникации - подземные и надземные сети, трассы открытой и закрытой канализации, электро-, тепло-, газо-, водоснабжения, связи, контактные сети электротранспорта, а также сооружения на них</w:t>
      </w:r>
      <w:r w:rsidR="00400BC9">
        <w:rPr>
          <w:rFonts w:ascii="Times New Roman" w:hAnsi="Times New Roman"/>
          <w:sz w:val="28"/>
          <w:szCs w:val="28"/>
        </w:rPr>
        <w:t>.</w:t>
      </w:r>
    </w:p>
    <w:p w:rsidR="00F200AD" w:rsidRPr="001A527A" w:rsidRDefault="00F200AD" w:rsidP="001A527A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A527A">
        <w:rPr>
          <w:rFonts w:ascii="Times New Roman" w:hAnsi="Times New Roman"/>
          <w:sz w:val="28"/>
          <w:szCs w:val="28"/>
        </w:rPr>
        <w:t xml:space="preserve">Удаленное рабочее место многофункционального центра предоставления государственных и муниципальных услуг (далее – удаленное рабочее место) - окно приема документов в сельских поселениях муниципальных районов, где прием документов осуществляют </w:t>
      </w:r>
      <w:r w:rsidR="00A73C15" w:rsidRPr="001A527A">
        <w:rPr>
          <w:rFonts w:ascii="Times New Roman" w:hAnsi="Times New Roman"/>
          <w:sz w:val="28"/>
          <w:szCs w:val="28"/>
        </w:rPr>
        <w:t>работники</w:t>
      </w:r>
      <w:r w:rsidRPr="001A527A">
        <w:rPr>
          <w:rFonts w:ascii="Times New Roman" w:hAnsi="Times New Roman"/>
          <w:sz w:val="28"/>
          <w:szCs w:val="28"/>
        </w:rPr>
        <w:t xml:space="preserve"> сельских поселений.</w:t>
      </w:r>
    </w:p>
    <w:p w:rsidR="00FB07FF" w:rsidRPr="00642077" w:rsidRDefault="00DB7226" w:rsidP="007D488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B7226">
        <w:rPr>
          <w:rFonts w:ascii="Times New Roman" w:hAnsi="Times New Roman"/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7D488E">
        <w:rPr>
          <w:rFonts w:ascii="Times New Roman" w:hAnsi="Times New Roman"/>
          <w:sz w:val="28"/>
          <w:szCs w:val="28"/>
        </w:rPr>
        <w:t>Заявление заполняется на стандартном бланке (приложение №1).</w:t>
      </w:r>
    </w:p>
    <w:p w:rsidR="00514365" w:rsidRPr="00642077" w:rsidRDefault="00514365" w:rsidP="00D223F9">
      <w:pPr>
        <w:spacing w:line="240" w:lineRule="auto"/>
        <w:rPr>
          <w:rFonts w:ascii="Times New Roman" w:hAnsi="Times New Roman"/>
          <w:sz w:val="28"/>
          <w:szCs w:val="28"/>
        </w:rPr>
        <w:sectPr w:rsidR="00514365" w:rsidRPr="00642077" w:rsidSect="00500D01">
          <w:pgSz w:w="11907" w:h="16840"/>
          <w:pgMar w:top="1134" w:right="567" w:bottom="1134" w:left="1134" w:header="720" w:footer="720" w:gutter="0"/>
          <w:cols w:space="720"/>
          <w:titlePg/>
          <w:docGrid w:linePitch="299"/>
        </w:sectPr>
      </w:pPr>
    </w:p>
    <w:p w:rsidR="00400BC9" w:rsidRPr="00BB3E6A" w:rsidRDefault="00400BC9" w:rsidP="00400BC9">
      <w:pPr>
        <w:jc w:val="center"/>
        <w:rPr>
          <w:rFonts w:ascii="Times New Roman" w:hAnsi="Times New Roman"/>
          <w:b/>
          <w:sz w:val="28"/>
          <w:szCs w:val="28"/>
        </w:rPr>
      </w:pPr>
      <w:r w:rsidRPr="002C2637">
        <w:rPr>
          <w:b/>
          <w:bCs/>
          <w:sz w:val="28"/>
          <w:szCs w:val="28"/>
        </w:rPr>
        <w:lastRenderedPageBreak/>
        <w:t xml:space="preserve">2. 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 xml:space="preserve">Стандарт предоставления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 xml:space="preserve">муниципальной </w:t>
      </w:r>
      <w:r w:rsidRPr="000F00CA">
        <w:rPr>
          <w:rFonts w:ascii="Times New Roman CYR" w:hAnsi="Times New Roman CYR" w:cs="Times New Roman CYR"/>
          <w:b/>
          <w:bCs/>
          <w:sz w:val="28"/>
          <w:szCs w:val="28"/>
        </w:rPr>
        <w:t>услуги</w:t>
      </w:r>
    </w:p>
    <w:p w:rsidR="00BB3E6A" w:rsidRPr="00642077" w:rsidRDefault="00BB3E6A" w:rsidP="00D223F9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301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0"/>
        <w:gridCol w:w="7106"/>
        <w:gridCol w:w="3685"/>
      </w:tblGrid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0BC9" w:rsidRDefault="00400BC9" w:rsidP="00400BC9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0BC9" w:rsidRDefault="00400BC9" w:rsidP="00400BC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00BC9" w:rsidRDefault="00400BC9" w:rsidP="00400BC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D86C97" w:rsidP="00A41D56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гласование</w:t>
            </w:r>
            <w:r w:rsidR="00C83B44">
              <w:rPr>
                <w:rFonts w:ascii="Times New Roman" w:hAnsi="Times New Roman"/>
                <w:sz w:val="28"/>
                <w:szCs w:val="28"/>
              </w:rPr>
              <w:t xml:space="preserve"> схемы</w:t>
            </w:r>
            <w:r w:rsidR="00400BC9" w:rsidRPr="00642077">
              <w:rPr>
                <w:rFonts w:ascii="Times New Roman" w:hAnsi="Times New Roman"/>
                <w:sz w:val="28"/>
                <w:szCs w:val="28"/>
              </w:rPr>
              <w:t xml:space="preserve"> трасс инженерных сетей и коммуникаций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56409E">
            <w:pPr>
              <w:spacing w:after="0" w:line="240" w:lineRule="auto"/>
              <w:ind w:firstLine="310"/>
              <w:rPr>
                <w:rFonts w:ascii="Times New Roman" w:hAnsi="Times New Roman"/>
                <w:sz w:val="28"/>
                <w:szCs w:val="28"/>
              </w:rPr>
            </w:pPr>
            <w:r w:rsidRPr="00DD65A8">
              <w:rPr>
                <w:rFonts w:ascii="Times New Roman" w:hAnsi="Times New Roman"/>
                <w:color w:val="000000"/>
                <w:sz w:val="28"/>
                <w:szCs w:val="28"/>
              </w:rPr>
              <w:t>Испол</w:t>
            </w:r>
            <w:r w:rsidR="0056409E">
              <w:rPr>
                <w:rFonts w:ascii="Times New Roman" w:hAnsi="Times New Roman"/>
                <w:color w:val="000000"/>
                <w:sz w:val="28"/>
                <w:szCs w:val="28"/>
              </w:rPr>
              <w:t xml:space="preserve">нительный комитет Сабинского </w:t>
            </w:r>
            <w:r w:rsidRPr="00DD65A8">
              <w:rPr>
                <w:rFonts w:ascii="Times New Roman" w:hAnsi="Times New Roman"/>
                <w:color w:val="000000"/>
                <w:sz w:val="28"/>
                <w:szCs w:val="28"/>
              </w:rPr>
              <w:t>муниципального района Республики Татарстан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3. </w:t>
            </w:r>
            <w:r>
              <w:rPr>
                <w:rFonts w:ascii="Times New Roman" w:hAnsi="Times New Roman"/>
                <w:sz w:val="28"/>
                <w:szCs w:val="28"/>
              </w:rPr>
              <w:t>Описание результата предоставления муниципальной услуги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</w:t>
            </w:r>
            <w:r w:rsidR="00144F58">
              <w:rPr>
                <w:rFonts w:ascii="Times New Roman" w:hAnsi="Times New Roman"/>
                <w:sz w:val="28"/>
                <w:szCs w:val="28"/>
              </w:rPr>
              <w:t> </w:t>
            </w:r>
            <w:r w:rsidRPr="00642077">
              <w:rPr>
                <w:rFonts w:ascii="Times New Roman" w:hAnsi="Times New Roman"/>
                <w:sz w:val="28"/>
                <w:szCs w:val="28"/>
              </w:rPr>
              <w:t>Заключение о согласовании схемы трасс инженерных сетей и коммуникаций, согласованная исполнительная схема.</w:t>
            </w:r>
          </w:p>
          <w:p w:rsidR="00400BC9" w:rsidRPr="00642077" w:rsidRDefault="00400BC9" w:rsidP="00144F58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</w:t>
            </w:r>
            <w:r w:rsidR="00144F58">
              <w:rPr>
                <w:rFonts w:ascii="Times New Roman" w:hAnsi="Times New Roman"/>
                <w:sz w:val="28"/>
                <w:szCs w:val="28"/>
              </w:rPr>
              <w:t> </w:t>
            </w:r>
            <w:r w:rsidRPr="00642077">
              <w:rPr>
                <w:rFonts w:ascii="Times New Roman" w:hAnsi="Times New Roman"/>
                <w:sz w:val="28"/>
                <w:szCs w:val="28"/>
              </w:rPr>
              <w:t>Решение об отказе в предоставлении муниципальной услуги.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642077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4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Срок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муниципальной 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услуги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E962FB">
            <w:pPr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42077">
              <w:rPr>
                <w:rFonts w:ascii="Times New Roman" w:hAnsi="Times New Roman"/>
                <w:sz w:val="28"/>
                <w:szCs w:val="28"/>
              </w:rPr>
              <w:t xml:space="preserve">В течение </w:t>
            </w:r>
            <w:r w:rsidR="00E962FB">
              <w:rPr>
                <w:rFonts w:ascii="Times New Roman" w:hAnsi="Times New Roman"/>
                <w:sz w:val="28"/>
                <w:szCs w:val="28"/>
              </w:rPr>
              <w:t>четырех</w:t>
            </w:r>
            <w:r w:rsidRPr="00642077">
              <w:rPr>
                <w:rFonts w:ascii="Times New Roman" w:hAnsi="Times New Roman"/>
                <w:sz w:val="28"/>
                <w:szCs w:val="28"/>
              </w:rPr>
              <w:t xml:space="preserve"> дней, включая день подачи заявления</w:t>
            </w:r>
            <w:r w:rsidRPr="00642077">
              <w:rPr>
                <w:rStyle w:val="a7"/>
                <w:rFonts w:ascii="Times New Roman" w:hAnsi="Times New Roman"/>
                <w:sz w:val="28"/>
                <w:szCs w:val="28"/>
              </w:rPr>
              <w:footnoteReference w:id="1"/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5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, а также услуг, которые являются необходимыми и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F58" w:rsidRPr="009A33B3" w:rsidRDefault="00144F58" w:rsidP="00144F58">
            <w:pPr>
              <w:pStyle w:val="ConsPlusNonformat"/>
              <w:ind w:firstLine="3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4F5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144F58">
              <w:rPr>
                <w:rFonts w:ascii="Times New Roman" w:hAnsi="Times New Roman" w:cs="Times New Roman"/>
                <w:sz w:val="28"/>
                <w:szCs w:val="28"/>
              </w:rPr>
              <w:t>Заявление</w:t>
            </w:r>
            <w:r w:rsidRPr="009A33B3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144F58" w:rsidRPr="00144F58" w:rsidRDefault="00144F58" w:rsidP="00144F58">
            <w:pPr>
              <w:pStyle w:val="ConsPlusNonformat"/>
              <w:ind w:firstLine="31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4F58">
              <w:rPr>
                <w:rFonts w:ascii="Times New Roman" w:hAnsi="Times New Roman" w:cs="Times New Roman"/>
                <w:sz w:val="28"/>
                <w:szCs w:val="28"/>
              </w:rPr>
              <w:t>2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="007021BA" w:rsidRPr="00144F58">
              <w:rPr>
                <w:rFonts w:ascii="Times New Roman" w:hAnsi="Times New Roman" w:cs="Times New Roman"/>
                <w:sz w:val="28"/>
                <w:szCs w:val="28"/>
              </w:rPr>
              <w:t>Документы,</w:t>
            </w:r>
            <w:r w:rsidRPr="00144F58">
              <w:rPr>
                <w:rFonts w:ascii="Times New Roman" w:hAnsi="Times New Roman" w:cs="Times New Roman"/>
                <w:sz w:val="28"/>
                <w:szCs w:val="28"/>
              </w:rPr>
              <w:t xml:space="preserve"> удостоверяющие личность;</w:t>
            </w:r>
          </w:p>
          <w:p w:rsidR="00144F58" w:rsidRDefault="00144F58" w:rsidP="00144F58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4F58">
              <w:rPr>
                <w:rFonts w:ascii="Times New Roman" w:hAnsi="Times New Roman"/>
                <w:sz w:val="28"/>
                <w:szCs w:val="28"/>
              </w:rPr>
              <w:t>3)</w:t>
            </w:r>
            <w:r>
              <w:rPr>
                <w:rFonts w:ascii="Times New Roman" w:hAnsi="Times New Roman"/>
                <w:sz w:val="28"/>
                <w:szCs w:val="28"/>
              </w:rPr>
              <w:t> </w:t>
            </w:r>
            <w:r w:rsidRPr="00144F58">
              <w:rPr>
                <w:rFonts w:ascii="Times New Roman" w:hAnsi="Times New Roman"/>
                <w:sz w:val="28"/>
                <w:szCs w:val="28"/>
              </w:rPr>
              <w:t>Документ, подтверждающий полномочия представителя (если от имени заявителя действует представитель);</w:t>
            </w:r>
          </w:p>
          <w:p w:rsidR="00400BC9" w:rsidRPr="00642077" w:rsidRDefault="00144F58" w:rsidP="00144F58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</w:t>
            </w:r>
            <w:r w:rsidR="00400BC9" w:rsidRPr="00642077">
              <w:rPr>
                <w:rFonts w:ascii="Times New Roman" w:hAnsi="Times New Roman"/>
                <w:sz w:val="28"/>
                <w:szCs w:val="28"/>
              </w:rPr>
              <w:t xml:space="preserve"> Исполнительная схема трасс инженерных сетей и коммуникаций на бумажном носителе в двух экземплярах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>2.</w:t>
            </w:r>
            <w:r w:rsidRPr="008D3FEE">
              <w:rPr>
                <w:rFonts w:ascii="Times New Roman" w:hAnsi="Times New Roman"/>
                <w:sz w:val="28"/>
                <w:szCs w:val="28"/>
              </w:rPr>
              <w:t>6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8D3FEE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муниципальной </w:t>
            </w:r>
            <w:r w:rsidRPr="008D3FEE">
              <w:rPr>
                <w:rFonts w:ascii="Times New Roman" w:hAnsi="Times New Roman"/>
                <w:sz w:val="28"/>
                <w:szCs w:val="28"/>
              </w:rPr>
              <w:t>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42077">
              <w:rPr>
                <w:rFonts w:ascii="Times New Roman" w:hAnsi="Times New Roman"/>
                <w:sz w:val="28"/>
                <w:szCs w:val="28"/>
              </w:rPr>
              <w:t>Предоставление документов, которые могут быть отнесены к данной категории, не требуются.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 xml:space="preserve">2.7. </w:t>
            </w:r>
            <w:r>
              <w:rPr>
                <w:rFonts w:ascii="Times New Roman" w:hAnsi="Times New Roman"/>
                <w:sz w:val="28"/>
                <w:szCs w:val="28"/>
              </w:rPr>
              <w:t>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42077">
              <w:rPr>
                <w:rFonts w:ascii="Times New Roman" w:hAnsi="Times New Roman"/>
                <w:sz w:val="28"/>
                <w:szCs w:val="28"/>
              </w:rPr>
              <w:t>Согласование не требуется.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 xml:space="preserve">2.8. Исчерпывающий перечень оснований для отказа в приеме документов, необходимых для </w:t>
            </w: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муниципальной 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услуги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>1</w:t>
            </w:r>
            <w:r>
              <w:rPr>
                <w:rFonts w:ascii="Times New Roman" w:hAnsi="Times New Roman"/>
                <w:sz w:val="28"/>
                <w:szCs w:val="28"/>
              </w:rPr>
              <w:t>)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Подача документов ненадлежащим лицом</w:t>
            </w:r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400BC9" w:rsidRPr="00512C58" w:rsidRDefault="00400BC9" w:rsidP="00400BC9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>2</w:t>
            </w:r>
            <w:r>
              <w:rPr>
                <w:rFonts w:ascii="Times New Roman" w:hAnsi="Times New Roman"/>
                <w:sz w:val="28"/>
                <w:szCs w:val="28"/>
              </w:rPr>
              <w:t>)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Несоответствие представленных документов перечню документов, указанных в п</w:t>
            </w:r>
            <w:r>
              <w:rPr>
                <w:rFonts w:ascii="Times New Roman" w:hAnsi="Times New Roman"/>
                <w:sz w:val="28"/>
                <w:szCs w:val="28"/>
              </w:rPr>
              <w:t>ункте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 2.</w:t>
            </w:r>
            <w:r>
              <w:rPr>
                <w:rFonts w:ascii="Times New Roman" w:hAnsi="Times New Roman"/>
                <w:sz w:val="28"/>
                <w:szCs w:val="28"/>
              </w:rPr>
              <w:t>5 настоящего Регламента;</w:t>
            </w:r>
          </w:p>
          <w:p w:rsidR="00400BC9" w:rsidRDefault="00400BC9" w:rsidP="00400BC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3</w:t>
            </w:r>
            <w:r>
              <w:rPr>
                <w:rFonts w:ascii="Times New Roman" w:hAnsi="Times New Roman"/>
                <w:sz w:val="28"/>
                <w:szCs w:val="28"/>
              </w:rPr>
              <w:t>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  <w:r w:rsidR="00E962FB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E962FB" w:rsidRPr="00642077" w:rsidRDefault="00E962FB" w:rsidP="00400BC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" w:hAnsi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>2.9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иостановления или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 xml:space="preserve"> отказа в предоставлении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муниципальной 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услуги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4F58" w:rsidRPr="00144F58" w:rsidRDefault="00144F58" w:rsidP="00144F58">
            <w:pPr>
              <w:spacing w:after="0" w:line="240" w:lineRule="auto"/>
              <w:ind w:left="26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4F58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144F58" w:rsidRPr="00144F58" w:rsidRDefault="00144F58" w:rsidP="00144F58">
            <w:pPr>
              <w:spacing w:after="0" w:line="240" w:lineRule="auto"/>
              <w:ind w:left="26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44F58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144F58" w:rsidRPr="0056409E" w:rsidRDefault="00D63E08" w:rsidP="00144F58">
            <w:pPr>
              <w:spacing w:after="0" w:line="240" w:lineRule="auto"/>
              <w:ind w:left="26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" w:hAnsi="Times New Roman"/>
                <w:sz w:val="28"/>
                <w:szCs w:val="28"/>
              </w:rPr>
              <w:t>1</w:t>
            </w:r>
            <w:r w:rsidR="00144F58" w:rsidRPr="0056409E">
              <w:rPr>
                <w:rFonts w:ascii="Times New Roman" w:hAnsi="Times New Roman"/>
                <w:sz w:val="28"/>
                <w:szCs w:val="28"/>
              </w:rPr>
              <w:t>) </w:t>
            </w:r>
            <w:r w:rsidR="00F63714" w:rsidRPr="0056409E">
              <w:rPr>
                <w:rFonts w:ascii="Times New Roman" w:hAnsi="Times New Roman"/>
                <w:sz w:val="28"/>
                <w:szCs w:val="28"/>
              </w:rPr>
              <w:t>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144F58" w:rsidRDefault="00D63E08" w:rsidP="00144F58">
            <w:pPr>
              <w:spacing w:after="0" w:line="240" w:lineRule="auto"/>
              <w:ind w:left="26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="00144F58">
              <w:rPr>
                <w:rFonts w:ascii="Times New Roman" w:hAnsi="Times New Roman"/>
                <w:sz w:val="28"/>
                <w:szCs w:val="28"/>
              </w:rPr>
              <w:t>)</w:t>
            </w:r>
            <w:r w:rsidR="00400BC9" w:rsidRPr="00642077">
              <w:rPr>
                <w:rFonts w:ascii="Times New Roman" w:hAnsi="Times New Roman"/>
                <w:sz w:val="28"/>
                <w:szCs w:val="28"/>
              </w:rPr>
              <w:t> Несоответствие схемы Строительным правилам и нормам</w:t>
            </w:r>
            <w:r w:rsidR="00144F58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400BC9" w:rsidRPr="00642077" w:rsidRDefault="00D63E08" w:rsidP="00400BC9">
            <w:pPr>
              <w:spacing w:after="0" w:line="240" w:lineRule="auto"/>
              <w:ind w:left="26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  <w:r w:rsidR="00144F58">
              <w:rPr>
                <w:rFonts w:ascii="Times New Roman" w:hAnsi="Times New Roman"/>
                <w:sz w:val="28"/>
                <w:szCs w:val="28"/>
              </w:rPr>
              <w:t>) </w:t>
            </w:r>
            <w:r w:rsidR="00400BC9" w:rsidRPr="00642077">
              <w:rPr>
                <w:rFonts w:ascii="Times New Roman" w:hAnsi="Times New Roman"/>
                <w:sz w:val="28"/>
                <w:szCs w:val="28"/>
              </w:rPr>
              <w:t xml:space="preserve">Несоответствие Генеральному плану </w:t>
            </w:r>
            <w:r w:rsidR="0056409E">
              <w:rPr>
                <w:rFonts w:ascii="Times New Roman" w:hAnsi="Times New Roman"/>
                <w:sz w:val="28"/>
                <w:szCs w:val="28"/>
              </w:rPr>
              <w:t xml:space="preserve">Сабинского </w:t>
            </w:r>
            <w:r w:rsidR="00400BC9" w:rsidRPr="00642077">
              <w:rPr>
                <w:rFonts w:ascii="Times New Roman" w:hAnsi="Times New Roman"/>
                <w:sz w:val="28"/>
                <w:szCs w:val="28"/>
              </w:rPr>
              <w:t>муниципального района</w:t>
            </w:r>
            <w:r w:rsidR="00400BC9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400BC9" w:rsidRPr="0083150C" w:rsidRDefault="00D63E08" w:rsidP="0056409E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  <w:r w:rsidR="00144F58">
              <w:rPr>
                <w:rFonts w:ascii="Times New Roman" w:hAnsi="Times New Roman"/>
                <w:sz w:val="28"/>
                <w:szCs w:val="28"/>
              </w:rPr>
              <w:t>) </w:t>
            </w:r>
            <w:r w:rsidR="00400BC9" w:rsidRPr="00642077">
              <w:rPr>
                <w:rFonts w:ascii="Times New Roman" w:hAnsi="Times New Roman"/>
                <w:sz w:val="28"/>
                <w:szCs w:val="28"/>
              </w:rPr>
              <w:t xml:space="preserve">Несоответствие Схеме территориального планирования </w:t>
            </w:r>
            <w:r w:rsidR="0056409E">
              <w:rPr>
                <w:rFonts w:ascii="Times New Roman" w:hAnsi="Times New Roman"/>
                <w:sz w:val="28"/>
                <w:szCs w:val="28"/>
              </w:rPr>
              <w:t xml:space="preserve">Сабинского </w:t>
            </w:r>
            <w:r w:rsidR="00400BC9" w:rsidRPr="00642077">
              <w:rPr>
                <w:rFonts w:ascii="Times New Roman" w:hAnsi="Times New Roman"/>
                <w:sz w:val="28"/>
                <w:szCs w:val="28"/>
              </w:rPr>
              <w:t>муниципального района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642077">
              <w:rPr>
                <w:rFonts w:ascii="Times New Roman" w:hAnsi="Times New Roman" w:cs="Times New Roman"/>
                <w:sz w:val="28"/>
                <w:szCs w:val="28"/>
              </w:rPr>
              <w:t>Генеральный план СТП;</w:t>
            </w:r>
          </w:p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 w:rsidRPr="00642077">
              <w:rPr>
                <w:rFonts w:ascii="Times New Roman" w:hAnsi="Times New Roman" w:cs="Times New Roman"/>
                <w:sz w:val="28"/>
                <w:szCs w:val="28"/>
              </w:rPr>
              <w:t>СНиП 2.07.01-89</w:t>
            </w: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0. </w:t>
            </w:r>
            <w:r>
              <w:rPr>
                <w:rFonts w:ascii="Times New Roman" w:hAnsi="Times New Roman"/>
                <w:sz w:val="28"/>
                <w:szCs w:val="28"/>
              </w:rPr>
              <w:t>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42077"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.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1.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Порядок, размер и основания взимания платы за предоставление услуг, которые являютс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42077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.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2. </w:t>
            </w:r>
            <w:r>
              <w:rPr>
                <w:rFonts w:ascii="Times New Roman" w:hAnsi="Times New Roman"/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6409E" w:rsidRDefault="00400BC9" w:rsidP="00400BC9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56409E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400BC9" w:rsidRPr="003D3F09" w:rsidRDefault="00400BC9" w:rsidP="00EF798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олучении результата предоставления муниципальной услуги максимальный срок ожидания в очереди не должен превышать </w:t>
            </w:r>
            <w:r w:rsidR="00EF7984" w:rsidRPr="0056409E">
              <w:rPr>
                <w:rFonts w:ascii="Times New Roman CYR" w:hAnsi="Times New Roman CYR" w:cs="Times New Roman CYR"/>
                <w:sz w:val="28"/>
                <w:szCs w:val="28"/>
              </w:rPr>
              <w:t>15</w:t>
            </w:r>
            <w:r w:rsidRPr="0056409E">
              <w:rPr>
                <w:rFonts w:ascii="Times New Roman CYR" w:hAnsi="Times New Roman CYR" w:cs="Times New Roman CYR"/>
                <w:sz w:val="28"/>
                <w:szCs w:val="28"/>
              </w:rPr>
              <w:t xml:space="preserve"> минут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3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. Срок регистрации запроса заявителя о предоставлении </w:t>
            </w:r>
            <w:r w:rsidRPr="00950F3E">
              <w:rPr>
                <w:rFonts w:ascii="Times New Roman" w:hAnsi="Times New Roman"/>
                <w:sz w:val="28"/>
                <w:szCs w:val="28"/>
              </w:rPr>
              <w:t>муниципальной услуги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3D3F09" w:rsidRDefault="00400BC9" w:rsidP="00400BC9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4. 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Требования к помещениям, в которых предоставляется </w:t>
            </w:r>
            <w:r>
              <w:rPr>
                <w:rFonts w:ascii="Times New Roman" w:hAnsi="Times New Roman"/>
                <w:sz w:val="28"/>
                <w:szCs w:val="28"/>
              </w:rPr>
              <w:t>муниципальная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 xml:space="preserve"> услуга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52046" w:rsidRDefault="00400BC9" w:rsidP="00400BC9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552046">
              <w:rPr>
                <w:rFonts w:ascii="Times New Roman" w:hAnsi="Times New Roman"/>
                <w:sz w:val="28"/>
              </w:rPr>
              <w:t xml:space="preserve">Заявление </w:t>
            </w:r>
            <w:r>
              <w:rPr>
                <w:rFonts w:ascii="Times New Roman" w:hAnsi="Times New Roman"/>
                <w:sz w:val="28"/>
              </w:rPr>
              <w:t xml:space="preserve">на бумажном носителе </w:t>
            </w:r>
            <w:r w:rsidRPr="00552046">
              <w:rPr>
                <w:rFonts w:ascii="Times New Roman" w:hAnsi="Times New Roman"/>
                <w:sz w:val="28"/>
              </w:rPr>
              <w:t xml:space="preserve">подается в Отдел. </w:t>
            </w:r>
          </w:p>
          <w:p w:rsidR="00400BC9" w:rsidRPr="003D3F09" w:rsidRDefault="00400BC9" w:rsidP="00400BC9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</w:rPr>
            </w:pPr>
            <w:r w:rsidRPr="00552046">
              <w:rPr>
                <w:rFonts w:ascii="Times New Roman" w:hAnsi="Times New Roman"/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512C58">
              <w:rPr>
                <w:rFonts w:ascii="Times New Roman" w:hAnsi="Times New Roman"/>
                <w:sz w:val="28"/>
                <w:szCs w:val="28"/>
              </w:rPr>
              <w:t>2.15. </w:t>
            </w:r>
            <w:r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04B5" w:rsidRPr="0056409E" w:rsidRDefault="007104B5" w:rsidP="007104B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7104B5" w:rsidRPr="0056409E" w:rsidRDefault="007104B5" w:rsidP="007104B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" w:hAnsi="Times New Roman"/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7104B5" w:rsidRPr="0056409E" w:rsidRDefault="007104B5" w:rsidP="007104B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104B5" w:rsidRPr="0056409E" w:rsidRDefault="007104B5" w:rsidP="007104B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Pr="0056409E">
              <w:rPr>
                <w:rFonts w:ascii="Times New Roman" w:hAnsi="Times New Roman"/>
                <w:sz w:val="28"/>
                <w:szCs w:val="28"/>
              </w:rPr>
              <w:lastRenderedPageBreak/>
              <w:t>в сети «Интернет», на Едином портале государственных и муниципальных услуг.</w:t>
            </w:r>
          </w:p>
          <w:p w:rsidR="007104B5" w:rsidRPr="0056409E" w:rsidRDefault="007104B5" w:rsidP="007104B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104B5" w:rsidRPr="0056409E" w:rsidRDefault="007104B5" w:rsidP="007104B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104B5" w:rsidRPr="0056409E" w:rsidRDefault="007104B5" w:rsidP="007104B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104B5" w:rsidRPr="0056409E" w:rsidRDefault="007104B5" w:rsidP="007104B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104B5" w:rsidRPr="007104B5" w:rsidRDefault="007104B5" w:rsidP="007104B5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6409E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400BC9" w:rsidRPr="003D3F09" w:rsidRDefault="00400BC9" w:rsidP="00400BC9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муниципальной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услуги в многофункциональном центр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предоставления государственных и муниципальных услуг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(далее – МФЦ) консультацию, прием и выдачу документов осуществляет специалист МФЦ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0BC9" w:rsidRPr="00642077" w:rsidTr="005F4E60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512C58" w:rsidRDefault="00400BC9" w:rsidP="00400BC9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C133A1">
              <w:rPr>
                <w:rFonts w:ascii="Times New Roman" w:hAnsi="Times New Roman"/>
                <w:sz w:val="28"/>
                <w:szCs w:val="28"/>
              </w:rPr>
              <w:lastRenderedPageBreak/>
              <w:t>2.1</w:t>
            </w:r>
            <w:r w:rsidRPr="00512C58">
              <w:rPr>
                <w:rFonts w:ascii="Times New Roman" w:hAnsi="Times New Roman"/>
                <w:sz w:val="28"/>
                <w:szCs w:val="28"/>
              </w:rPr>
              <w:t>6</w:t>
            </w:r>
            <w:r w:rsidRPr="00C133A1">
              <w:rPr>
                <w:rFonts w:ascii="Times New Roman" w:hAnsi="Times New Roman"/>
                <w:sz w:val="28"/>
                <w:szCs w:val="28"/>
              </w:rPr>
              <w:t>.</w:t>
            </w:r>
            <w:r w:rsidRPr="00512C58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Default="00400BC9" w:rsidP="00400BC9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400BC9" w:rsidRPr="003D3F09" w:rsidRDefault="00400BC9" w:rsidP="00400BC9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, если законом предусмотрен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подач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>а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 заявления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о предоставлении муниципальной услуги в электронной форме заявление подается </w:t>
            </w:r>
            <w:r w:rsidRPr="00CA0085">
              <w:rPr>
                <w:rFonts w:ascii="Times New Roman CYR" w:hAnsi="Times New Roman CYR" w:cs="Times New Roman CYR"/>
                <w:sz w:val="28"/>
                <w:szCs w:val="28"/>
              </w:rPr>
              <w:t xml:space="preserve">через 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552046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>://u</w:t>
            </w:r>
            <w:r w:rsidRPr="00552046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3" w:history="1"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552046">
              <w:rPr>
                <w:rFonts w:ascii="Times New Roman" w:hAnsi="Times New Roman"/>
                <w:sz w:val="28"/>
                <w:szCs w:val="28"/>
              </w:rPr>
              <w:t>/)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или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 xml:space="preserve"> Един</w:t>
            </w:r>
            <w:r>
              <w:rPr>
                <w:rFonts w:ascii="Times New Roman" w:hAnsi="Times New Roman"/>
                <w:sz w:val="28"/>
                <w:szCs w:val="28"/>
              </w:rPr>
              <w:t>ый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6409E" w:rsidRPr="00552046">
              <w:rPr>
                <w:rFonts w:ascii="Times New Roman" w:hAnsi="Times New Roman"/>
                <w:sz w:val="28"/>
                <w:szCs w:val="28"/>
              </w:rPr>
              <w:t>портал государственных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 xml:space="preserve"> и муниципальных услуг (функций) (</w:t>
            </w:r>
            <w:r w:rsidRPr="00552046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552046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4" w:history="1"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r w:rsidRPr="00552046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552046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00BC9" w:rsidRPr="00642077" w:rsidRDefault="00400BC9" w:rsidP="00400BC9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BB3E6A" w:rsidRPr="00642077" w:rsidRDefault="00BB3E6A" w:rsidP="00D223F9">
      <w:pPr>
        <w:spacing w:line="240" w:lineRule="auto"/>
        <w:rPr>
          <w:rFonts w:ascii="Times New Roman" w:hAnsi="Times New Roman"/>
          <w:sz w:val="28"/>
          <w:szCs w:val="28"/>
        </w:rPr>
        <w:sectPr w:rsidR="00BB3E6A" w:rsidRPr="00642077" w:rsidSect="00A90BAC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400BC9" w:rsidRPr="00E07283" w:rsidRDefault="002C2637" w:rsidP="00400BC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56409E"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 w:rsidRPr="0056409E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r w:rsidRPr="0056409E">
        <w:rPr>
          <w:rFonts w:ascii="Times New Roman" w:hAnsi="Times New Roman"/>
          <w:b/>
          <w:bCs/>
          <w:sz w:val="28"/>
          <w:szCs w:val="28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</w:t>
      </w:r>
    </w:p>
    <w:p w:rsidR="00400BC9" w:rsidRPr="00125F62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400BC9" w:rsidRDefault="00400BC9" w:rsidP="00400BC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25F62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400BC9" w:rsidRPr="00125F62" w:rsidRDefault="00400BC9" w:rsidP="00400BC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3.1.1. Предоставление муниципальной услуги включает в себя следующие процедуры: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3) подготовка результата муниципальной услуги;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</w:t>
      </w:r>
      <w:r w:rsidRPr="00144F58">
        <w:rPr>
          <w:rFonts w:ascii="Times New Roman" w:hAnsi="Times New Roman"/>
          <w:sz w:val="28"/>
          <w:szCs w:val="28"/>
        </w:rPr>
        <w:t>) выдача заявителю результата муниципальной услуги.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</w:t>
      </w:r>
      <w:r w:rsidR="007021BA">
        <w:rPr>
          <w:rFonts w:ascii="Times New Roman" w:hAnsi="Times New Roman"/>
          <w:sz w:val="28"/>
          <w:szCs w:val="28"/>
        </w:rPr>
        <w:t>2</w:t>
      </w:r>
      <w:r w:rsidRPr="00144F58">
        <w:rPr>
          <w:rFonts w:ascii="Times New Roman" w:hAnsi="Times New Roman"/>
          <w:sz w:val="28"/>
          <w:szCs w:val="28"/>
        </w:rPr>
        <w:t>.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3.2.1. 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44F58" w:rsidRPr="006619F3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3.3.1. Заявитель лично или через доверенное лицо подает письменное заявление о предоставлении муниципальной услуги и представляет документы в соответствии с пунктом 2.5 настоящего Регламента в Отдел</w:t>
      </w:r>
      <w:r w:rsidRPr="006619F3">
        <w:rPr>
          <w:rFonts w:ascii="Times New Roman" w:hAnsi="Times New Roman"/>
          <w:sz w:val="28"/>
          <w:szCs w:val="28"/>
        </w:rPr>
        <w:t>.</w:t>
      </w:r>
      <w:r w:rsidR="00371ADB" w:rsidRPr="006619F3">
        <w:rPr>
          <w:sz w:val="28"/>
          <w:szCs w:val="28"/>
        </w:rPr>
        <w:t xml:space="preserve"> </w:t>
      </w:r>
      <w:r w:rsidR="00371ADB" w:rsidRPr="006619F3">
        <w:rPr>
          <w:rFonts w:ascii="Times New Roman" w:hAnsi="Times New Roman"/>
          <w:sz w:val="28"/>
          <w:szCs w:val="28"/>
        </w:rPr>
        <w:t>Документы могут быть поданы через удаленное рабочее место.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</w:t>
      </w:r>
      <w:r w:rsidR="006619F3">
        <w:rPr>
          <w:rFonts w:ascii="Times New Roman" w:hAnsi="Times New Roman"/>
          <w:sz w:val="28"/>
          <w:szCs w:val="28"/>
        </w:rPr>
        <w:t>ляется в установленном порядке.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3.3.2.</w:t>
      </w:r>
      <w:r w:rsidR="006619F3">
        <w:rPr>
          <w:rFonts w:ascii="Times New Roman" w:hAnsi="Times New Roman"/>
          <w:sz w:val="28"/>
          <w:szCs w:val="28"/>
        </w:rPr>
        <w:t xml:space="preserve"> </w:t>
      </w:r>
      <w:r w:rsidRPr="00144F58">
        <w:rPr>
          <w:rFonts w:ascii="Times New Roman" w:hAnsi="Times New Roman"/>
          <w:sz w:val="28"/>
          <w:szCs w:val="28"/>
        </w:rPr>
        <w:t>Специалист Отдела, ведущий прием заявлений, осуществляет: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lastRenderedPageBreak/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В случае отсутствия замечаний специалист Отдела осуществляет:</w:t>
      </w:r>
    </w:p>
    <w:p w:rsidR="00144F58" w:rsidRPr="00144F58" w:rsidRDefault="00144F58" w:rsidP="00144F58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>прием и регистрацию заявления в специальном журнале;</w:t>
      </w:r>
    </w:p>
    <w:p w:rsidR="00366B35" w:rsidRPr="00366B35" w:rsidRDefault="00144F58" w:rsidP="00366B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44F58">
        <w:rPr>
          <w:rFonts w:ascii="Times New Roman" w:hAnsi="Times New Roman"/>
          <w:sz w:val="28"/>
          <w:szCs w:val="28"/>
        </w:rPr>
        <w:t xml:space="preserve">вручение заявителю копии описи представленных документов с отметкой о дате приема документов, присвоенном входящем номере, дате и времени исполнения </w:t>
      </w:r>
      <w:r w:rsidR="00366B35" w:rsidRPr="00366B35">
        <w:rPr>
          <w:rFonts w:ascii="Times New Roman" w:hAnsi="Times New Roman"/>
          <w:sz w:val="28"/>
          <w:szCs w:val="28"/>
        </w:rPr>
        <w:t>муниципальной услуги;</w:t>
      </w:r>
    </w:p>
    <w:p w:rsidR="00366B35" w:rsidRPr="00366B35" w:rsidRDefault="00366B35" w:rsidP="00366B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6B35">
        <w:rPr>
          <w:rFonts w:ascii="Times New Roman" w:hAnsi="Times New Roman"/>
          <w:sz w:val="28"/>
          <w:szCs w:val="28"/>
        </w:rPr>
        <w:t>направление заявления на рассмотрение руководителю Исполкома.</w:t>
      </w:r>
    </w:p>
    <w:p w:rsidR="00366B35" w:rsidRPr="00366B35" w:rsidRDefault="00366B35" w:rsidP="00366B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6B35">
        <w:rPr>
          <w:rFonts w:ascii="Times New Roman" w:hAnsi="Times New Roman"/>
          <w:sz w:val="28"/>
          <w:szCs w:val="28"/>
        </w:rPr>
        <w:t>В случае наличия оснований для отказа в приеме документов, специалист Отдел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AB2C32" w:rsidRPr="00AB2C32" w:rsidRDefault="00AB2C32" w:rsidP="00AB2C32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2C32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AB2C32" w:rsidRPr="00AB2C32" w:rsidRDefault="00AB2C32" w:rsidP="00AB2C32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2C32">
        <w:rPr>
          <w:rFonts w:ascii="Times New Roman" w:hAnsi="Times New Roman"/>
          <w:sz w:val="28"/>
          <w:szCs w:val="28"/>
        </w:rPr>
        <w:t>прием заявления и документов в течение 15 минут;</w:t>
      </w:r>
    </w:p>
    <w:p w:rsidR="00366B35" w:rsidRPr="00366B35" w:rsidRDefault="00AB2C32" w:rsidP="00AB2C32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B2C32">
        <w:rPr>
          <w:rFonts w:ascii="Times New Roman" w:hAnsi="Times New Roman"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366B35" w:rsidRPr="00366B35" w:rsidRDefault="00366B35" w:rsidP="00366B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6B35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366B35" w:rsidRPr="00366B35" w:rsidRDefault="00366B35" w:rsidP="00366B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6B35">
        <w:rPr>
          <w:rFonts w:ascii="Times New Roman" w:hAnsi="Times New Roman"/>
          <w:sz w:val="28"/>
          <w:szCs w:val="28"/>
        </w:rPr>
        <w:t>3.3.3. Руководитель Исполкома рассматривает заявление, определяет исполнителя и направляет заявление в Отдел.</w:t>
      </w:r>
    </w:p>
    <w:p w:rsidR="00366B35" w:rsidRPr="00366B35" w:rsidRDefault="00366B35" w:rsidP="00366B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66B3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400BC9" w:rsidRPr="00642077" w:rsidRDefault="00366B35" w:rsidP="00366B35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366B35">
        <w:rPr>
          <w:rFonts w:ascii="Times New Roman" w:hAnsi="Times New Roman"/>
          <w:sz w:val="28"/>
          <w:szCs w:val="28"/>
        </w:rPr>
        <w:t>Результат процедуры: направленное исполнителю заявление.</w:t>
      </w:r>
    </w:p>
    <w:p w:rsidR="00366B35" w:rsidRDefault="00366B35" w:rsidP="00D223F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44F58" w:rsidRDefault="00AA2475" w:rsidP="00D223F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>3.4.</w:t>
      </w:r>
      <w:r w:rsidR="00144F58">
        <w:rPr>
          <w:rFonts w:ascii="Times New Roman" w:hAnsi="Times New Roman"/>
          <w:sz w:val="28"/>
          <w:szCs w:val="28"/>
        </w:rPr>
        <w:t> П</w:t>
      </w:r>
      <w:r w:rsidR="00144F58" w:rsidRPr="00144F58">
        <w:rPr>
          <w:rFonts w:ascii="Times New Roman" w:hAnsi="Times New Roman"/>
          <w:sz w:val="28"/>
          <w:szCs w:val="28"/>
        </w:rPr>
        <w:t>одготовка результата муниципальной услуги</w:t>
      </w:r>
    </w:p>
    <w:p w:rsidR="00144F58" w:rsidRDefault="00144F58" w:rsidP="00D223F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F7D03" w:rsidRPr="00642077" w:rsidRDefault="00144F58" w:rsidP="00D223F9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1. </w:t>
      </w:r>
      <w:r w:rsidR="007021BA" w:rsidRPr="00642077">
        <w:rPr>
          <w:rFonts w:ascii="Times New Roman" w:hAnsi="Times New Roman"/>
          <w:sz w:val="28"/>
          <w:szCs w:val="28"/>
        </w:rPr>
        <w:t>Специалист Отдела</w:t>
      </w:r>
      <w:r w:rsidR="000F7D03" w:rsidRPr="00642077">
        <w:rPr>
          <w:rFonts w:ascii="Times New Roman" w:hAnsi="Times New Roman"/>
          <w:sz w:val="28"/>
          <w:szCs w:val="28"/>
        </w:rPr>
        <w:t xml:space="preserve"> осуществляет:</w:t>
      </w:r>
    </w:p>
    <w:p w:rsidR="000F7D03" w:rsidRPr="00642077" w:rsidRDefault="000F7D03" w:rsidP="00D223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 xml:space="preserve">проверку </w:t>
      </w:r>
      <w:r w:rsidR="000C2E68" w:rsidRPr="00642077">
        <w:rPr>
          <w:rFonts w:ascii="Times New Roman" w:hAnsi="Times New Roman"/>
          <w:sz w:val="28"/>
          <w:szCs w:val="28"/>
        </w:rPr>
        <w:t xml:space="preserve">сведений, </w:t>
      </w:r>
      <w:r w:rsidRPr="00642077">
        <w:rPr>
          <w:rFonts w:ascii="Times New Roman" w:hAnsi="Times New Roman"/>
          <w:sz w:val="28"/>
          <w:szCs w:val="28"/>
        </w:rPr>
        <w:t>содержа</w:t>
      </w:r>
      <w:r w:rsidR="000C2E68" w:rsidRPr="00642077">
        <w:rPr>
          <w:rFonts w:ascii="Times New Roman" w:hAnsi="Times New Roman"/>
          <w:sz w:val="28"/>
          <w:szCs w:val="28"/>
        </w:rPr>
        <w:t>щихся в</w:t>
      </w:r>
      <w:r w:rsidRPr="00642077">
        <w:rPr>
          <w:rFonts w:ascii="Times New Roman" w:hAnsi="Times New Roman"/>
          <w:sz w:val="28"/>
          <w:szCs w:val="28"/>
        </w:rPr>
        <w:t xml:space="preserve"> документ</w:t>
      </w:r>
      <w:r w:rsidR="000C2E68" w:rsidRPr="00642077">
        <w:rPr>
          <w:rFonts w:ascii="Times New Roman" w:hAnsi="Times New Roman"/>
          <w:sz w:val="28"/>
          <w:szCs w:val="28"/>
        </w:rPr>
        <w:t>ах</w:t>
      </w:r>
      <w:r w:rsidRPr="00642077">
        <w:rPr>
          <w:rFonts w:ascii="Times New Roman" w:hAnsi="Times New Roman"/>
          <w:sz w:val="28"/>
          <w:szCs w:val="28"/>
        </w:rPr>
        <w:t>, прилагаемых к заявлению;</w:t>
      </w:r>
    </w:p>
    <w:p w:rsidR="000F7D03" w:rsidRPr="00642077" w:rsidRDefault="000F7D03" w:rsidP="00D223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0F7D03" w:rsidRPr="00642077" w:rsidRDefault="000F7D03" w:rsidP="00D223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муниципальной услуги специалист </w:t>
      </w:r>
      <w:r w:rsidR="006B5E92" w:rsidRPr="00642077">
        <w:rPr>
          <w:rFonts w:ascii="Times New Roman" w:hAnsi="Times New Roman"/>
          <w:sz w:val="28"/>
          <w:szCs w:val="28"/>
        </w:rPr>
        <w:t>отдела</w:t>
      </w:r>
      <w:r w:rsidRPr="00642077">
        <w:rPr>
          <w:rFonts w:ascii="Times New Roman" w:hAnsi="Times New Roman"/>
          <w:sz w:val="28"/>
          <w:szCs w:val="28"/>
        </w:rPr>
        <w:t xml:space="preserve"> осуществляет подготовку проекта мотивированного отказа </w:t>
      </w:r>
      <w:r w:rsidR="00B935D4" w:rsidRPr="00642077">
        <w:rPr>
          <w:rFonts w:ascii="Times New Roman" w:hAnsi="Times New Roman"/>
          <w:sz w:val="28"/>
          <w:szCs w:val="28"/>
        </w:rPr>
        <w:t xml:space="preserve">в согласовании </w:t>
      </w:r>
      <w:r w:rsidRPr="00642077">
        <w:rPr>
          <w:rFonts w:ascii="Times New Roman" w:hAnsi="Times New Roman"/>
          <w:sz w:val="28"/>
          <w:szCs w:val="28"/>
        </w:rPr>
        <w:t>(далее – мотивированный отказ).</w:t>
      </w:r>
    </w:p>
    <w:p w:rsidR="00FE5662" w:rsidRPr="00642077" w:rsidRDefault="000F7D03" w:rsidP="00D223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 xml:space="preserve">В случае отсутствия оснований для отказа в предоставлении муниципальной услуги специалист </w:t>
      </w:r>
      <w:r w:rsidR="00AA2475" w:rsidRPr="00642077">
        <w:rPr>
          <w:rFonts w:ascii="Times New Roman" w:hAnsi="Times New Roman"/>
          <w:sz w:val="28"/>
          <w:szCs w:val="28"/>
        </w:rPr>
        <w:t>Отдела</w:t>
      </w:r>
      <w:r w:rsidR="002042BB" w:rsidRPr="00642077">
        <w:rPr>
          <w:rFonts w:ascii="Times New Roman" w:hAnsi="Times New Roman"/>
          <w:sz w:val="28"/>
          <w:szCs w:val="28"/>
        </w:rPr>
        <w:t xml:space="preserve"> </w:t>
      </w:r>
    </w:p>
    <w:p w:rsidR="00FE5662" w:rsidRPr="00642077" w:rsidRDefault="00FE5662" w:rsidP="00D223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 xml:space="preserve">подготавливает заключение о согласовании трасс инженерных </w:t>
      </w:r>
      <w:r w:rsidR="002E552E" w:rsidRPr="00642077">
        <w:rPr>
          <w:rFonts w:ascii="Times New Roman" w:hAnsi="Times New Roman"/>
          <w:sz w:val="28"/>
          <w:szCs w:val="28"/>
        </w:rPr>
        <w:t xml:space="preserve">сетей и </w:t>
      </w:r>
      <w:r w:rsidRPr="00642077">
        <w:rPr>
          <w:rFonts w:ascii="Times New Roman" w:hAnsi="Times New Roman"/>
          <w:sz w:val="28"/>
          <w:szCs w:val="28"/>
        </w:rPr>
        <w:t>коммуникаций</w:t>
      </w:r>
      <w:r w:rsidR="00995590" w:rsidRPr="00642077">
        <w:rPr>
          <w:rFonts w:ascii="Times New Roman" w:hAnsi="Times New Roman"/>
          <w:sz w:val="28"/>
          <w:szCs w:val="28"/>
        </w:rPr>
        <w:t xml:space="preserve"> и направляет на согласование начальнику Отдела.</w:t>
      </w:r>
    </w:p>
    <w:p w:rsidR="000F7D03" w:rsidRPr="00642077" w:rsidRDefault="002042BB" w:rsidP="00D223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 xml:space="preserve">наносит трассы инженерных </w:t>
      </w:r>
      <w:r w:rsidR="002E552E" w:rsidRPr="00642077">
        <w:rPr>
          <w:rFonts w:ascii="Times New Roman" w:hAnsi="Times New Roman"/>
          <w:sz w:val="28"/>
          <w:szCs w:val="28"/>
        </w:rPr>
        <w:t xml:space="preserve">сетей и </w:t>
      </w:r>
      <w:r w:rsidRPr="00642077">
        <w:rPr>
          <w:rFonts w:ascii="Times New Roman" w:hAnsi="Times New Roman"/>
          <w:sz w:val="28"/>
          <w:szCs w:val="28"/>
        </w:rPr>
        <w:t>ко</w:t>
      </w:r>
      <w:r w:rsidR="00AA2475" w:rsidRPr="00642077">
        <w:rPr>
          <w:rFonts w:ascii="Times New Roman" w:hAnsi="Times New Roman"/>
          <w:sz w:val="28"/>
          <w:szCs w:val="28"/>
        </w:rPr>
        <w:t>ммуникаций на электронную карту</w:t>
      </w:r>
      <w:r w:rsidR="002F7B70" w:rsidRPr="00642077">
        <w:rPr>
          <w:rFonts w:ascii="Times New Roman" w:hAnsi="Times New Roman"/>
          <w:sz w:val="28"/>
          <w:szCs w:val="28"/>
        </w:rPr>
        <w:t>.</w:t>
      </w:r>
    </w:p>
    <w:p w:rsidR="00784903" w:rsidRPr="00642077" w:rsidRDefault="00784903" w:rsidP="00D223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 xml:space="preserve">Результат процедур: </w:t>
      </w:r>
      <w:r w:rsidR="008F6ADD" w:rsidRPr="00642077">
        <w:rPr>
          <w:rFonts w:ascii="Times New Roman" w:hAnsi="Times New Roman"/>
          <w:sz w:val="28"/>
          <w:szCs w:val="28"/>
        </w:rPr>
        <w:t xml:space="preserve">мотивированный отказ или заключение о согласовании трасс инженерных </w:t>
      </w:r>
      <w:r w:rsidR="002E552E" w:rsidRPr="00642077">
        <w:rPr>
          <w:rFonts w:ascii="Times New Roman" w:hAnsi="Times New Roman"/>
          <w:sz w:val="28"/>
          <w:szCs w:val="28"/>
        </w:rPr>
        <w:t xml:space="preserve">сетей и </w:t>
      </w:r>
      <w:r w:rsidR="008F6ADD" w:rsidRPr="00642077">
        <w:rPr>
          <w:rFonts w:ascii="Times New Roman" w:hAnsi="Times New Roman"/>
          <w:sz w:val="28"/>
          <w:szCs w:val="28"/>
        </w:rPr>
        <w:t xml:space="preserve">коммуникаций, переданное на подпись </w:t>
      </w:r>
      <w:r w:rsidR="00AA2475" w:rsidRPr="00642077">
        <w:rPr>
          <w:rFonts w:ascii="Times New Roman" w:hAnsi="Times New Roman"/>
          <w:sz w:val="28"/>
          <w:szCs w:val="28"/>
        </w:rPr>
        <w:t>начальнику Отдела</w:t>
      </w:r>
      <w:r w:rsidR="001652C3" w:rsidRPr="00642077">
        <w:rPr>
          <w:rFonts w:ascii="Times New Roman" w:hAnsi="Times New Roman"/>
          <w:sz w:val="28"/>
          <w:szCs w:val="28"/>
        </w:rPr>
        <w:t>.</w:t>
      </w:r>
    </w:p>
    <w:p w:rsidR="00E7426B" w:rsidRPr="00642077" w:rsidRDefault="00144F58" w:rsidP="00D223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2. </w:t>
      </w:r>
      <w:r w:rsidR="00AA2475" w:rsidRPr="00642077">
        <w:rPr>
          <w:rFonts w:ascii="Times New Roman" w:hAnsi="Times New Roman"/>
          <w:sz w:val="28"/>
          <w:szCs w:val="28"/>
        </w:rPr>
        <w:t>Начальник Отдела</w:t>
      </w:r>
      <w:r w:rsidR="00E7426B" w:rsidRPr="00642077">
        <w:rPr>
          <w:rFonts w:ascii="Times New Roman" w:hAnsi="Times New Roman"/>
          <w:sz w:val="28"/>
          <w:szCs w:val="28"/>
        </w:rPr>
        <w:t xml:space="preserve"> </w:t>
      </w:r>
      <w:r w:rsidR="008F6ADD" w:rsidRPr="00642077">
        <w:rPr>
          <w:rFonts w:ascii="Times New Roman" w:hAnsi="Times New Roman"/>
          <w:sz w:val="28"/>
          <w:szCs w:val="28"/>
        </w:rPr>
        <w:t>подписывает мотивированный отказ или заключение о согласовани</w:t>
      </w:r>
      <w:r w:rsidR="001652C3" w:rsidRPr="00642077">
        <w:rPr>
          <w:rFonts w:ascii="Times New Roman" w:hAnsi="Times New Roman"/>
          <w:sz w:val="28"/>
          <w:szCs w:val="28"/>
        </w:rPr>
        <w:t xml:space="preserve">и трасс инженерных </w:t>
      </w:r>
      <w:r w:rsidR="002E552E" w:rsidRPr="00642077">
        <w:rPr>
          <w:rFonts w:ascii="Times New Roman" w:hAnsi="Times New Roman"/>
          <w:sz w:val="28"/>
          <w:szCs w:val="28"/>
        </w:rPr>
        <w:t xml:space="preserve">сетей и </w:t>
      </w:r>
      <w:r w:rsidR="001652C3" w:rsidRPr="00642077">
        <w:rPr>
          <w:rFonts w:ascii="Times New Roman" w:hAnsi="Times New Roman"/>
          <w:sz w:val="28"/>
          <w:szCs w:val="28"/>
        </w:rPr>
        <w:t>коммуникаций, согласовывает исполнительную схему.</w:t>
      </w:r>
    </w:p>
    <w:p w:rsidR="00995590" w:rsidRPr="00642077" w:rsidRDefault="00995590" w:rsidP="0099559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 xml:space="preserve">Процедуры, устанавливаемые пунктами 3.4 – 3.5 настоящего Регламента, осуществляются не позднее двух дней с момента подачи заявления. </w:t>
      </w:r>
    </w:p>
    <w:p w:rsidR="007134E3" w:rsidRPr="00642077" w:rsidRDefault="00784903" w:rsidP="00D223F9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lastRenderedPageBreak/>
        <w:t xml:space="preserve">Результат процедур: </w:t>
      </w:r>
      <w:r w:rsidR="008F6ADD" w:rsidRPr="00642077">
        <w:rPr>
          <w:rFonts w:ascii="Times New Roman" w:hAnsi="Times New Roman"/>
          <w:sz w:val="28"/>
          <w:szCs w:val="28"/>
        </w:rPr>
        <w:t>мотивированный отказ или заключение о согласовани</w:t>
      </w:r>
      <w:r w:rsidR="001652C3" w:rsidRPr="00642077">
        <w:rPr>
          <w:rFonts w:ascii="Times New Roman" w:hAnsi="Times New Roman"/>
          <w:sz w:val="28"/>
          <w:szCs w:val="28"/>
        </w:rPr>
        <w:t xml:space="preserve">и трасс инженерных </w:t>
      </w:r>
      <w:r w:rsidR="002E552E" w:rsidRPr="00642077">
        <w:rPr>
          <w:rFonts w:ascii="Times New Roman" w:hAnsi="Times New Roman"/>
          <w:sz w:val="28"/>
          <w:szCs w:val="28"/>
        </w:rPr>
        <w:t xml:space="preserve">сетей и </w:t>
      </w:r>
      <w:r w:rsidR="001652C3" w:rsidRPr="00642077">
        <w:rPr>
          <w:rFonts w:ascii="Times New Roman" w:hAnsi="Times New Roman"/>
          <w:sz w:val="28"/>
          <w:szCs w:val="28"/>
        </w:rPr>
        <w:t>коммуникаций, согласованная исполнительная схема.</w:t>
      </w:r>
    </w:p>
    <w:p w:rsidR="00D9175C" w:rsidRDefault="00D9175C" w:rsidP="00D223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9175C" w:rsidRDefault="00A514BF" w:rsidP="00D223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>3.</w:t>
      </w:r>
      <w:r w:rsidR="00144F58">
        <w:rPr>
          <w:rFonts w:ascii="Times New Roman" w:hAnsi="Times New Roman"/>
          <w:sz w:val="28"/>
          <w:szCs w:val="28"/>
        </w:rPr>
        <w:t>5</w:t>
      </w:r>
      <w:r w:rsidRPr="00642077">
        <w:rPr>
          <w:rFonts w:ascii="Times New Roman" w:hAnsi="Times New Roman"/>
          <w:sz w:val="28"/>
          <w:szCs w:val="28"/>
        </w:rPr>
        <w:t xml:space="preserve">. </w:t>
      </w:r>
      <w:r w:rsidR="00D9175C" w:rsidRPr="00D9175C">
        <w:rPr>
          <w:rFonts w:ascii="Times New Roman" w:hAnsi="Times New Roman"/>
          <w:sz w:val="28"/>
          <w:szCs w:val="28"/>
        </w:rPr>
        <w:t xml:space="preserve">Выдача </w:t>
      </w:r>
      <w:r w:rsidR="00144F58">
        <w:rPr>
          <w:rFonts w:ascii="Times New Roman" w:hAnsi="Times New Roman"/>
          <w:sz w:val="28"/>
          <w:szCs w:val="28"/>
        </w:rPr>
        <w:t>заявителю результата муниципальной услуги</w:t>
      </w:r>
    </w:p>
    <w:p w:rsidR="00144F58" w:rsidRDefault="00144F58" w:rsidP="00D223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514BF" w:rsidRPr="00642077" w:rsidRDefault="00144F58" w:rsidP="00D223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. </w:t>
      </w:r>
      <w:r w:rsidR="00A514BF" w:rsidRPr="00642077">
        <w:rPr>
          <w:rFonts w:ascii="Times New Roman" w:hAnsi="Times New Roman"/>
          <w:sz w:val="28"/>
          <w:szCs w:val="28"/>
        </w:rPr>
        <w:t xml:space="preserve">Специалист </w:t>
      </w:r>
      <w:r w:rsidR="00AA2475" w:rsidRPr="00642077">
        <w:rPr>
          <w:rFonts w:ascii="Times New Roman" w:hAnsi="Times New Roman"/>
          <w:sz w:val="28"/>
          <w:szCs w:val="28"/>
        </w:rPr>
        <w:t>Отдела</w:t>
      </w:r>
      <w:r w:rsidR="00C7673F" w:rsidRPr="00642077">
        <w:rPr>
          <w:rFonts w:ascii="Times New Roman" w:hAnsi="Times New Roman"/>
          <w:sz w:val="28"/>
          <w:szCs w:val="28"/>
        </w:rPr>
        <w:t xml:space="preserve"> </w:t>
      </w:r>
      <w:r w:rsidR="00A514BF" w:rsidRPr="00642077">
        <w:rPr>
          <w:rFonts w:ascii="Times New Roman" w:hAnsi="Times New Roman"/>
          <w:sz w:val="28"/>
          <w:szCs w:val="28"/>
        </w:rPr>
        <w:t xml:space="preserve">извещает заявителя о принятом решении и выдает заявителю </w:t>
      </w:r>
      <w:r w:rsidR="008F6ADD" w:rsidRPr="00642077">
        <w:rPr>
          <w:rFonts w:ascii="Times New Roman" w:hAnsi="Times New Roman"/>
          <w:sz w:val="28"/>
          <w:szCs w:val="28"/>
        </w:rPr>
        <w:t>заключение о с</w:t>
      </w:r>
      <w:r w:rsidR="001F4391" w:rsidRPr="00642077">
        <w:rPr>
          <w:rFonts w:ascii="Times New Roman" w:hAnsi="Times New Roman"/>
          <w:sz w:val="28"/>
          <w:szCs w:val="28"/>
        </w:rPr>
        <w:t xml:space="preserve">огласовании трасс инженерных </w:t>
      </w:r>
      <w:r w:rsidR="002E552E" w:rsidRPr="00642077">
        <w:rPr>
          <w:rFonts w:ascii="Times New Roman" w:hAnsi="Times New Roman"/>
          <w:sz w:val="28"/>
          <w:szCs w:val="28"/>
        </w:rPr>
        <w:t xml:space="preserve">сетей и </w:t>
      </w:r>
      <w:r w:rsidR="001F4391" w:rsidRPr="00642077">
        <w:rPr>
          <w:rFonts w:ascii="Times New Roman" w:hAnsi="Times New Roman"/>
          <w:sz w:val="28"/>
          <w:szCs w:val="28"/>
        </w:rPr>
        <w:t>ко</w:t>
      </w:r>
      <w:r w:rsidR="008F6ADD" w:rsidRPr="00642077">
        <w:rPr>
          <w:rFonts w:ascii="Times New Roman" w:hAnsi="Times New Roman"/>
          <w:sz w:val="28"/>
          <w:szCs w:val="28"/>
        </w:rPr>
        <w:t xml:space="preserve">ммуникаций </w:t>
      </w:r>
      <w:r w:rsidR="00A514BF" w:rsidRPr="00642077">
        <w:rPr>
          <w:rFonts w:ascii="Times New Roman" w:hAnsi="Times New Roman"/>
          <w:sz w:val="28"/>
          <w:szCs w:val="28"/>
        </w:rPr>
        <w:t>или мотивированный отказ.</w:t>
      </w:r>
    </w:p>
    <w:p w:rsidR="000C2E68" w:rsidRPr="00642077" w:rsidRDefault="000C2E68" w:rsidP="000C2E68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0C2E68" w:rsidRPr="00642077" w:rsidRDefault="000C2E68" w:rsidP="000C2E68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642077">
        <w:rPr>
          <w:rFonts w:ascii="Times New Roman" w:hAnsi="Times New Roman" w:cs="Times New Roman"/>
          <w:sz w:val="28"/>
          <w:szCs w:val="28"/>
        </w:rPr>
        <w:t xml:space="preserve">выдача заключения о согласовании трасс инженерных </w:t>
      </w:r>
      <w:r w:rsidR="002E552E" w:rsidRPr="00642077">
        <w:rPr>
          <w:rFonts w:ascii="Times New Roman" w:hAnsi="Times New Roman" w:cs="Times New Roman"/>
          <w:sz w:val="28"/>
          <w:szCs w:val="28"/>
        </w:rPr>
        <w:t xml:space="preserve">сетей и </w:t>
      </w:r>
      <w:r w:rsidRPr="00642077">
        <w:rPr>
          <w:rFonts w:ascii="Times New Roman" w:hAnsi="Times New Roman" w:cs="Times New Roman"/>
          <w:sz w:val="28"/>
          <w:szCs w:val="28"/>
        </w:rPr>
        <w:t>коммуникаций - в течение 15 минут, в порядке очередности, в день прибытия заявителя;</w:t>
      </w:r>
    </w:p>
    <w:p w:rsidR="000C2E68" w:rsidRPr="00642077" w:rsidRDefault="000C2E68" w:rsidP="000C2E68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642077">
        <w:rPr>
          <w:rFonts w:ascii="Times New Roman" w:hAnsi="Times New Roman" w:cs="Times New Roman"/>
          <w:sz w:val="28"/>
          <w:szCs w:val="28"/>
        </w:rPr>
        <w:t xml:space="preserve">направление мотивированного отказа почтовым отправлением – </w:t>
      </w:r>
      <w:r w:rsidRPr="00642077">
        <w:rPr>
          <w:rFonts w:ascii="Times New Roman" w:hAnsi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</w:t>
      </w:r>
      <w:r w:rsidRPr="00642077">
        <w:rPr>
          <w:rFonts w:ascii="Times New Roman" w:hAnsi="Times New Roman" w:cs="Times New Roman"/>
          <w:sz w:val="28"/>
          <w:szCs w:val="28"/>
        </w:rPr>
        <w:t>.</w:t>
      </w:r>
    </w:p>
    <w:p w:rsidR="00A41903" w:rsidRPr="00642077" w:rsidRDefault="000F7D03" w:rsidP="00D223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2077">
        <w:rPr>
          <w:rFonts w:ascii="Times New Roman" w:hAnsi="Times New Roman"/>
          <w:sz w:val="28"/>
          <w:szCs w:val="28"/>
        </w:rPr>
        <w:t xml:space="preserve">Результат процедур: </w:t>
      </w:r>
      <w:r w:rsidR="000C2E68" w:rsidRPr="00642077">
        <w:rPr>
          <w:rFonts w:ascii="Times New Roman" w:hAnsi="Times New Roman"/>
          <w:sz w:val="28"/>
          <w:szCs w:val="28"/>
        </w:rPr>
        <w:t xml:space="preserve">выданное </w:t>
      </w:r>
      <w:r w:rsidR="001652C3" w:rsidRPr="00642077">
        <w:rPr>
          <w:rFonts w:ascii="Times New Roman" w:hAnsi="Times New Roman"/>
          <w:sz w:val="28"/>
          <w:szCs w:val="28"/>
        </w:rPr>
        <w:t xml:space="preserve">заключение о согласовании трасс инженерных </w:t>
      </w:r>
      <w:r w:rsidR="002E552E" w:rsidRPr="00642077">
        <w:rPr>
          <w:rFonts w:ascii="Times New Roman" w:hAnsi="Times New Roman"/>
          <w:sz w:val="28"/>
          <w:szCs w:val="28"/>
        </w:rPr>
        <w:t xml:space="preserve">сетей и </w:t>
      </w:r>
      <w:r w:rsidR="001652C3" w:rsidRPr="00642077">
        <w:rPr>
          <w:rFonts w:ascii="Times New Roman" w:hAnsi="Times New Roman"/>
          <w:sz w:val="28"/>
          <w:szCs w:val="28"/>
        </w:rPr>
        <w:t xml:space="preserve">коммуникаций, согласованная исполнительная схема </w:t>
      </w:r>
      <w:r w:rsidR="00A41903" w:rsidRPr="00642077">
        <w:rPr>
          <w:rFonts w:ascii="Times New Roman" w:hAnsi="Times New Roman"/>
          <w:sz w:val="28"/>
          <w:szCs w:val="28"/>
        </w:rPr>
        <w:t xml:space="preserve">или </w:t>
      </w:r>
      <w:r w:rsidR="000C2E68" w:rsidRPr="00642077">
        <w:rPr>
          <w:rFonts w:ascii="Times New Roman" w:hAnsi="Times New Roman"/>
          <w:sz w:val="28"/>
          <w:szCs w:val="28"/>
        </w:rPr>
        <w:t xml:space="preserve">направленный по почте </w:t>
      </w:r>
      <w:r w:rsidR="00A41903" w:rsidRPr="00642077">
        <w:rPr>
          <w:rFonts w:ascii="Times New Roman" w:hAnsi="Times New Roman"/>
          <w:sz w:val="28"/>
          <w:szCs w:val="28"/>
        </w:rPr>
        <w:t>мотивированный отказ.</w:t>
      </w:r>
    </w:p>
    <w:p w:rsidR="00486322" w:rsidRPr="00642077" w:rsidRDefault="00486322" w:rsidP="00D223F9">
      <w:pPr>
        <w:autoSpaceDE w:val="0"/>
        <w:autoSpaceDN w:val="0"/>
        <w:adjustRightInd w:val="0"/>
        <w:spacing w:after="0" w:line="240" w:lineRule="auto"/>
        <w:outlineLvl w:val="2"/>
        <w:rPr>
          <w:rFonts w:ascii="Times New Roman" w:hAnsi="Times New Roman"/>
          <w:sz w:val="28"/>
          <w:szCs w:val="28"/>
        </w:rPr>
      </w:pPr>
    </w:p>
    <w:p w:rsidR="0021732D" w:rsidRPr="006619F3" w:rsidRDefault="0021732D" w:rsidP="0021732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6619F3">
        <w:rPr>
          <w:rFonts w:ascii="Times New Roman" w:hAnsi="Times New Roman" w:cs="Times New Roman"/>
          <w:sz w:val="28"/>
          <w:szCs w:val="28"/>
        </w:rPr>
        <w:t>3.6. Предоставление муниципальной услуги через МФЦ</w:t>
      </w:r>
    </w:p>
    <w:p w:rsidR="0021732D" w:rsidRPr="006619F3" w:rsidRDefault="0021732D" w:rsidP="0021732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21732D" w:rsidRPr="006619F3" w:rsidRDefault="0021732D" w:rsidP="0021732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6619F3">
        <w:rPr>
          <w:rFonts w:ascii="Times New Roman" w:hAnsi="Times New Roman" w:cs="Times New Roman"/>
          <w:sz w:val="28"/>
          <w:szCs w:val="28"/>
        </w:rPr>
        <w:t xml:space="preserve">3.6.1.  Заявитель вправе обратиться для получения муниципальной услуги в МФЦ. </w:t>
      </w:r>
    </w:p>
    <w:p w:rsidR="0021732D" w:rsidRPr="006619F3" w:rsidRDefault="0021732D" w:rsidP="0021732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6619F3">
        <w:rPr>
          <w:rFonts w:ascii="Times New Roman" w:hAnsi="Times New Roman" w:cs="Times New Roman"/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21732D" w:rsidRDefault="0021732D" w:rsidP="0021732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6619F3">
        <w:rPr>
          <w:rFonts w:ascii="Times New Roman" w:hAnsi="Times New Roman" w:cs="Times New Roman"/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21732D" w:rsidRPr="0021732D" w:rsidRDefault="0021732D" w:rsidP="0021732D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400BC9" w:rsidRPr="00196841" w:rsidRDefault="00400BC9" w:rsidP="00400BC9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196841">
        <w:rPr>
          <w:rFonts w:ascii="Times New Roman" w:eastAsia="Calibri" w:hAnsi="Times New Roman"/>
          <w:b/>
          <w:sz w:val="28"/>
          <w:szCs w:val="28"/>
          <w:lang w:eastAsia="en-US"/>
        </w:rPr>
        <w:t>4. Порядок и формы контроля за предоставлением муниципальной услуги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Pr="00196841">
        <w:rPr>
          <w:rFonts w:ascii="Times New Roman" w:hAnsi="Times New Roman"/>
          <w:sz w:val="28"/>
          <w:szCs w:val="28"/>
        </w:rPr>
        <w:t>проверка и согласование проектов документов</w:t>
      </w:r>
      <w:r w:rsidRPr="00196841">
        <w:rPr>
          <w:rFonts w:ascii="Times New Roman" w:hAnsi="Times New Roman"/>
          <w:bCs/>
          <w:sz w:val="28"/>
          <w:szCs w:val="28"/>
        </w:rPr>
        <w:t xml:space="preserve"> </w:t>
      </w:r>
      <w:r w:rsidRPr="00196841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Pr="00196841">
        <w:rPr>
          <w:rFonts w:ascii="Times New Roman" w:hAnsi="Times New Roman"/>
          <w:sz w:val="28"/>
          <w:szCs w:val="28"/>
        </w:rPr>
        <w:t>проводимые в установленном порядке проверки ведения делопроизводства;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</w:t>
      </w:r>
      <w:r w:rsidRPr="00196841"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</w:t>
      </w:r>
      <w:r w:rsidRPr="00196841">
        <w:rPr>
          <w:rFonts w:ascii="Times New Roman" w:hAnsi="Times New Roman"/>
          <w:sz w:val="28"/>
          <w:szCs w:val="28"/>
        </w:rPr>
        <w:lastRenderedPageBreak/>
        <w:t>связанные с предоставлением муниципальной услуги (комплексные проверки), или по конкретному обращению заявителя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400BC9" w:rsidRDefault="00400BC9" w:rsidP="00400BC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4135A0" w:rsidRPr="001C5F3D" w:rsidRDefault="004135A0" w:rsidP="004135A0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400BC9" w:rsidRPr="00196841" w:rsidRDefault="00400BC9" w:rsidP="00400BC9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196841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400BC9" w:rsidRPr="00196841" w:rsidRDefault="00400BC9" w:rsidP="00400BC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400BC9" w:rsidRPr="00196841" w:rsidRDefault="00400BC9" w:rsidP="00400BC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00BC9" w:rsidRPr="00196841" w:rsidRDefault="00400BC9" w:rsidP="00400BC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</w:t>
      </w:r>
      <w:r w:rsidRPr="00196841">
        <w:rPr>
          <w:rFonts w:ascii="Times New Roman" w:hAnsi="Times New Roman"/>
          <w:sz w:val="28"/>
          <w:szCs w:val="28"/>
        </w:rPr>
        <w:t>нарушение срока регистрации запроса заявителя о предоставлении муниципальной услуги;</w:t>
      </w:r>
    </w:p>
    <w:p w:rsidR="00400BC9" w:rsidRPr="00196841" w:rsidRDefault="00400BC9" w:rsidP="00400BC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</w:t>
      </w:r>
      <w:r w:rsidRPr="00196841">
        <w:rPr>
          <w:rFonts w:ascii="Times New Roman" w:hAnsi="Times New Roman"/>
          <w:sz w:val="28"/>
          <w:szCs w:val="28"/>
        </w:rPr>
        <w:t>нарушение срока предоставления муниципальной услуги;</w:t>
      </w:r>
    </w:p>
    <w:p w:rsidR="00400BC9" w:rsidRPr="00196841" w:rsidRDefault="00400BC9" w:rsidP="00400BC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) </w:t>
      </w:r>
      <w:r w:rsidRPr="00196841">
        <w:rPr>
          <w:rFonts w:ascii="Times New Roman" w:hAnsi="Times New Roman"/>
          <w:sz w:val="28"/>
          <w:szCs w:val="28"/>
        </w:rPr>
        <w:t xml:space="preserve">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6619F3">
        <w:rPr>
          <w:rFonts w:ascii="Times New Roman" w:hAnsi="Times New Roman"/>
          <w:sz w:val="28"/>
          <w:szCs w:val="28"/>
        </w:rPr>
        <w:t xml:space="preserve">Сабинского </w:t>
      </w:r>
      <w:r w:rsidRPr="00196841">
        <w:rPr>
          <w:rFonts w:ascii="Times New Roman" w:hAnsi="Times New Roman"/>
          <w:sz w:val="28"/>
          <w:szCs w:val="28"/>
        </w:rPr>
        <w:t>муниципального района для предоставления муниципальной услуги;</w:t>
      </w:r>
    </w:p>
    <w:p w:rsidR="00400BC9" w:rsidRPr="00196841" w:rsidRDefault="00400BC9" w:rsidP="00400BC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</w:t>
      </w:r>
      <w:r w:rsidRPr="00196841">
        <w:rPr>
          <w:rFonts w:ascii="Times New Roman" w:hAnsi="Times New Roman"/>
          <w:sz w:val="28"/>
          <w:szCs w:val="28"/>
        </w:rPr>
        <w:t xml:space="preserve">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6619F3">
        <w:rPr>
          <w:rFonts w:ascii="Times New Roman" w:hAnsi="Times New Roman"/>
          <w:sz w:val="28"/>
          <w:szCs w:val="28"/>
        </w:rPr>
        <w:t xml:space="preserve">Сабинского </w:t>
      </w:r>
      <w:r w:rsidRPr="00196841">
        <w:rPr>
          <w:rFonts w:ascii="Times New Roman" w:hAnsi="Times New Roman"/>
          <w:sz w:val="28"/>
          <w:szCs w:val="28"/>
        </w:rPr>
        <w:t>муниципального района для предоставления муниципальной услуги, у заявителя;</w:t>
      </w:r>
    </w:p>
    <w:p w:rsidR="00400BC9" w:rsidRPr="00196841" w:rsidRDefault="00400BC9" w:rsidP="00400BC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</w:t>
      </w:r>
      <w:r w:rsidRPr="00196841">
        <w:rPr>
          <w:rFonts w:ascii="Times New Roman" w:hAnsi="Times New Roman"/>
          <w:sz w:val="28"/>
          <w:szCs w:val="28"/>
        </w:rPr>
        <w:t xml:space="preserve"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6619F3">
        <w:rPr>
          <w:rFonts w:ascii="Times New Roman" w:hAnsi="Times New Roman"/>
          <w:sz w:val="28"/>
          <w:szCs w:val="28"/>
        </w:rPr>
        <w:t xml:space="preserve">Сабинского </w:t>
      </w:r>
      <w:r w:rsidRPr="00196841">
        <w:rPr>
          <w:rFonts w:ascii="Times New Roman" w:hAnsi="Times New Roman"/>
          <w:sz w:val="28"/>
          <w:szCs w:val="28"/>
        </w:rPr>
        <w:t>муниципального района;</w:t>
      </w:r>
    </w:p>
    <w:p w:rsidR="00400BC9" w:rsidRPr="00196841" w:rsidRDefault="00400BC9" w:rsidP="00400BC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</w:t>
      </w:r>
      <w:r w:rsidRPr="00196841">
        <w:rPr>
          <w:rFonts w:ascii="Times New Roman" w:hAnsi="Times New Roman"/>
          <w:sz w:val="28"/>
          <w:szCs w:val="28"/>
        </w:rPr>
        <w:t xml:space="preserve">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6619F3">
        <w:rPr>
          <w:rFonts w:ascii="Times New Roman" w:hAnsi="Times New Roman"/>
          <w:sz w:val="28"/>
          <w:szCs w:val="28"/>
        </w:rPr>
        <w:t xml:space="preserve">Сабинского </w:t>
      </w:r>
      <w:r w:rsidRPr="00196841">
        <w:rPr>
          <w:rFonts w:ascii="Times New Roman" w:hAnsi="Times New Roman"/>
          <w:sz w:val="28"/>
          <w:szCs w:val="28"/>
        </w:rPr>
        <w:t>муниципального района;</w:t>
      </w:r>
    </w:p>
    <w:p w:rsidR="00400BC9" w:rsidRPr="00196841" w:rsidRDefault="00400BC9" w:rsidP="00400BC9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) </w:t>
      </w:r>
      <w:r w:rsidRPr="00196841">
        <w:rPr>
          <w:rFonts w:ascii="Times New Roman" w:hAnsi="Times New Roman"/>
          <w:sz w:val="28"/>
          <w:szCs w:val="28"/>
        </w:rPr>
        <w:t>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6619F3">
        <w:rPr>
          <w:rFonts w:ascii="Times New Roman" w:hAnsi="Times New Roman"/>
          <w:sz w:val="28"/>
          <w:szCs w:val="28"/>
        </w:rPr>
        <w:t xml:space="preserve">Сабинского </w:t>
      </w:r>
      <w:r w:rsidRPr="00196841">
        <w:rPr>
          <w:rFonts w:ascii="Times New Roman" w:hAnsi="Times New Roman"/>
          <w:sz w:val="28"/>
          <w:szCs w:val="28"/>
        </w:rPr>
        <w:t>муниципального района (</w:t>
      </w:r>
      <w:hyperlink r:id="rId15" w:history="1">
        <w:r w:rsidR="006619F3" w:rsidRPr="00A60FA0">
          <w:rPr>
            <w:rStyle w:val="ad"/>
            <w:rFonts w:ascii="Times New Roman" w:hAnsi="Times New Roman"/>
            <w:sz w:val="28"/>
            <w:szCs w:val="28"/>
          </w:rPr>
          <w:t>https://saby.tatar.ru</w:t>
        </w:r>
      </w:hyperlink>
      <w:r w:rsidRPr="00196841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6" w:history="1">
        <w:r w:rsidRPr="00196841">
          <w:rPr>
            <w:rFonts w:ascii="Times New Roman" w:hAnsi="Times New Roman"/>
            <w:sz w:val="28"/>
            <w:szCs w:val="28"/>
            <w:u w:val="single"/>
          </w:rPr>
          <w:t>http://uslugi.tatar.ru/</w:t>
        </w:r>
      </w:hyperlink>
      <w:r w:rsidRPr="00196841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3. Срок рассмотр</w:t>
      </w:r>
      <w:r w:rsidR="006619F3">
        <w:rPr>
          <w:rFonts w:ascii="Times New Roman" w:hAnsi="Times New Roman"/>
          <w:sz w:val="28"/>
          <w:szCs w:val="28"/>
        </w:rPr>
        <w:t xml:space="preserve">ения жалобы - в течение </w:t>
      </w:r>
      <w:r w:rsidRPr="00196841">
        <w:rPr>
          <w:rFonts w:ascii="Times New Roman" w:hAnsi="Times New Roman"/>
          <w:sz w:val="28"/>
          <w:szCs w:val="28"/>
        </w:rPr>
        <w:t xml:space="preserve">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4. Жалоба должн</w:t>
      </w:r>
      <w:r>
        <w:rPr>
          <w:rFonts w:ascii="Times New Roman" w:hAnsi="Times New Roman"/>
          <w:sz w:val="28"/>
          <w:szCs w:val="28"/>
        </w:rPr>
        <w:t>а</w:t>
      </w:r>
      <w:r w:rsidRPr="00196841">
        <w:rPr>
          <w:rFonts w:ascii="Times New Roman" w:hAnsi="Times New Roman"/>
          <w:sz w:val="28"/>
          <w:szCs w:val="28"/>
        </w:rPr>
        <w:t xml:space="preserve"> содержать следующую информацию: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</w:t>
      </w:r>
      <w:r>
        <w:rPr>
          <w:rFonts w:ascii="Times New Roman" w:hAnsi="Times New Roman"/>
          <w:sz w:val="28"/>
          <w:szCs w:val="28"/>
        </w:rPr>
        <w:t>,</w:t>
      </w:r>
      <w:r w:rsidRPr="00196841">
        <w:rPr>
          <w:rFonts w:ascii="Times New Roman" w:hAnsi="Times New Roman"/>
          <w:sz w:val="28"/>
          <w:szCs w:val="28"/>
        </w:rPr>
        <w:t xml:space="preserve"> или муниципального служащего, решения и действия (бездействие) которых обжалуются;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lastRenderedPageBreak/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</w:t>
      </w:r>
      <w:r>
        <w:rPr>
          <w:rFonts w:ascii="Times New Roman" w:hAnsi="Times New Roman"/>
          <w:sz w:val="28"/>
          <w:szCs w:val="28"/>
        </w:rPr>
        <w:t>глава муниципального района</w:t>
      </w:r>
      <w:r w:rsidRPr="00196841">
        <w:rPr>
          <w:rFonts w:ascii="Times New Roman" w:hAnsi="Times New Roman"/>
          <w:sz w:val="28"/>
          <w:szCs w:val="28"/>
        </w:rPr>
        <w:t>) принимает одно из следующих решений: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400BC9" w:rsidRPr="00196841" w:rsidRDefault="00400BC9" w:rsidP="00400BC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196841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C301CB" w:rsidRPr="006619F3" w:rsidRDefault="00C301CB" w:rsidP="00C301C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301CB" w:rsidRDefault="00C301CB" w:rsidP="00C301C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295097" w:rsidRDefault="00295097" w:rsidP="00295097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1A69FB" w:rsidRPr="00642077" w:rsidRDefault="001A69FB" w:rsidP="001A69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9298D" w:rsidRDefault="0059298D" w:rsidP="00D223F9">
      <w:pPr>
        <w:spacing w:line="240" w:lineRule="auto"/>
        <w:rPr>
          <w:rFonts w:ascii="Times New Roman" w:hAnsi="Times New Roman"/>
          <w:spacing w:val="-6"/>
          <w:sz w:val="28"/>
          <w:szCs w:val="28"/>
        </w:rPr>
        <w:sectPr w:rsidR="0059298D" w:rsidSect="0003486B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59298D" w:rsidRPr="006619F3" w:rsidRDefault="0059298D" w:rsidP="0059298D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lastRenderedPageBreak/>
        <w:t>Приложение №</w:t>
      </w:r>
      <w:r w:rsidR="007021BA" w:rsidRPr="006619F3">
        <w:rPr>
          <w:rFonts w:ascii="Times New Roman" w:hAnsi="Times New Roman"/>
          <w:sz w:val="28"/>
          <w:szCs w:val="28"/>
        </w:rPr>
        <w:t>1</w:t>
      </w:r>
    </w:p>
    <w:p w:rsidR="0059298D" w:rsidRPr="006619F3" w:rsidRDefault="0059298D" w:rsidP="0059298D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b/>
          <w:sz w:val="28"/>
          <w:szCs w:val="28"/>
        </w:rPr>
      </w:pPr>
    </w:p>
    <w:p w:rsidR="0059298D" w:rsidRPr="006619F3" w:rsidRDefault="0059298D" w:rsidP="0059298D">
      <w:pPr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 xml:space="preserve">В  </w:t>
      </w:r>
    </w:p>
    <w:p w:rsidR="0059298D" w:rsidRPr="006619F3" w:rsidRDefault="0059298D" w:rsidP="0059298D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r w:rsidRPr="006619F3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</w:p>
    <w:p w:rsidR="0059298D" w:rsidRPr="006619F3" w:rsidRDefault="0059298D" w:rsidP="0059298D">
      <w:pPr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</w:p>
    <w:p w:rsidR="0059298D" w:rsidRPr="006619F3" w:rsidRDefault="0059298D" w:rsidP="0059298D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r w:rsidRPr="006619F3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59298D" w:rsidRPr="006619F3" w:rsidRDefault="0059298D" w:rsidP="0059298D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6619F3">
        <w:rPr>
          <w:rFonts w:ascii="Times New Roman" w:hAnsi="Times New Roman"/>
          <w:sz w:val="28"/>
          <w:szCs w:val="28"/>
        </w:rPr>
        <w:t>____________________________________________________________________ (далее - заявитель).</w:t>
      </w:r>
    </w:p>
    <w:p w:rsidR="0059298D" w:rsidRPr="006619F3" w:rsidRDefault="0059298D" w:rsidP="0059298D">
      <w:pPr>
        <w:shd w:val="clear" w:color="auto" w:fill="FFFFFF"/>
        <w:spacing w:after="0" w:line="240" w:lineRule="auto"/>
        <w:ind w:left="4111"/>
        <w:rPr>
          <w:rFonts w:ascii="Times New Roman" w:hAnsi="Times New Roman"/>
          <w:spacing w:val="-7"/>
          <w:sz w:val="20"/>
          <w:szCs w:val="20"/>
        </w:rPr>
      </w:pPr>
      <w:r w:rsidRPr="006619F3">
        <w:rPr>
          <w:rFonts w:ascii="Times New Roman" w:hAnsi="Times New Roman"/>
          <w:spacing w:val="-3"/>
          <w:sz w:val="20"/>
          <w:szCs w:val="20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 w:rsidRPr="006619F3">
        <w:rPr>
          <w:rFonts w:ascii="Times New Roman" w:hAnsi="Times New Roman"/>
          <w:spacing w:val="-7"/>
          <w:sz w:val="20"/>
          <w:szCs w:val="20"/>
        </w:rPr>
        <w:t>)</w:t>
      </w:r>
    </w:p>
    <w:p w:rsidR="0059298D" w:rsidRPr="006619F3" w:rsidRDefault="0059298D" w:rsidP="0059298D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59298D" w:rsidRPr="006619F3" w:rsidRDefault="0059298D" w:rsidP="0059298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>Заявление</w:t>
      </w:r>
    </w:p>
    <w:p w:rsidR="0059298D" w:rsidRPr="006619F3" w:rsidRDefault="0059298D" w:rsidP="0059298D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>о согласовании схемы трасс инженерных сетей и коммуникаций</w:t>
      </w:r>
    </w:p>
    <w:p w:rsidR="0059298D" w:rsidRPr="006619F3" w:rsidRDefault="0059298D" w:rsidP="0059298D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59298D" w:rsidRPr="006619F3" w:rsidRDefault="0059298D" w:rsidP="0059298D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 xml:space="preserve"> Прошу Вас согласовать схемы трасс инженерных сетей и коммуникаций. </w:t>
      </w:r>
    </w:p>
    <w:p w:rsidR="0059298D" w:rsidRPr="006619F3" w:rsidRDefault="0059298D" w:rsidP="0059298D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>Кадастровый номер испрашиваемого земельного участка: _________________:_______ или в случае, если испрашиваемый земельный участок не стоит на кадастровом учете, кадастровый номер кадастрового квартала, в котором находится земельный участок, __________:___________.</w:t>
      </w:r>
    </w:p>
    <w:p w:rsidR="0059298D" w:rsidRPr="006619F3" w:rsidRDefault="0059298D" w:rsidP="0059298D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59298D" w:rsidRPr="006619F3" w:rsidRDefault="0059298D" w:rsidP="0059298D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59298D" w:rsidRPr="006619F3" w:rsidRDefault="0059298D" w:rsidP="0059298D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>К заявлению прилагаются следующие отсканированные документы:</w:t>
      </w:r>
    </w:p>
    <w:p w:rsidR="0059298D" w:rsidRPr="006619F3" w:rsidRDefault="0059298D" w:rsidP="0059298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 xml:space="preserve">1) </w:t>
      </w:r>
      <w:r w:rsidR="001C368C" w:rsidRPr="006619F3">
        <w:rPr>
          <w:rFonts w:ascii="Times New Roman" w:hAnsi="Times New Roman"/>
          <w:sz w:val="28"/>
          <w:szCs w:val="28"/>
        </w:rPr>
        <w:t>Документы,</w:t>
      </w:r>
      <w:r w:rsidRPr="006619F3">
        <w:rPr>
          <w:rFonts w:ascii="Times New Roman" w:hAnsi="Times New Roman"/>
          <w:sz w:val="28"/>
          <w:szCs w:val="28"/>
        </w:rPr>
        <w:t xml:space="preserve"> удостоверяющие личность;</w:t>
      </w:r>
    </w:p>
    <w:p w:rsidR="0059298D" w:rsidRPr="006619F3" w:rsidRDefault="0059298D" w:rsidP="0059298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59298D" w:rsidRPr="006619F3" w:rsidRDefault="0059298D" w:rsidP="0059298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>3) Исполнительная схема трасс инженерных сетей и коммуникаций.</w:t>
      </w:r>
    </w:p>
    <w:p w:rsidR="0059298D" w:rsidRPr="006619F3" w:rsidRDefault="0059298D" w:rsidP="0059298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619F3">
        <w:rPr>
          <w:rFonts w:ascii="Times New Roman" w:hAnsi="Times New Roman"/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59298D" w:rsidRPr="006619F3" w:rsidTr="001C7871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9298D" w:rsidRPr="006619F3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9298D" w:rsidRPr="006619F3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9298D" w:rsidRPr="006619F3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9298D" w:rsidRPr="006619F3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9298D" w:rsidRPr="006619F3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59298D" w:rsidRPr="006619F3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9298D" w:rsidRPr="006619F3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59298D" w:rsidRPr="00593BC8" w:rsidTr="001C7871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59298D" w:rsidRPr="006619F3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619F3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9298D" w:rsidRPr="006619F3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59298D" w:rsidRPr="006619F3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619F3"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59298D" w:rsidRPr="006619F3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59298D" w:rsidRPr="006619F3" w:rsidRDefault="0059298D" w:rsidP="001C7871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59298D" w:rsidRPr="00593BC8" w:rsidRDefault="0059298D" w:rsidP="001C7871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6619F3">
              <w:rPr>
                <w:rFonts w:ascii="Times New Roman" w:hAnsi="Times New Roman"/>
                <w:sz w:val="20"/>
                <w:szCs w:val="20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59298D" w:rsidRPr="00593BC8" w:rsidRDefault="0059298D" w:rsidP="001C7871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59298D" w:rsidRDefault="0059298D" w:rsidP="00D223F9">
      <w:pPr>
        <w:spacing w:line="240" w:lineRule="auto"/>
        <w:rPr>
          <w:rFonts w:ascii="Times New Roman" w:hAnsi="Times New Roman"/>
          <w:spacing w:val="-6"/>
          <w:sz w:val="28"/>
          <w:szCs w:val="28"/>
        </w:rPr>
        <w:sectPr w:rsidR="0059298D" w:rsidSect="0003486B">
          <w:pgSz w:w="11906" w:h="16838"/>
          <w:pgMar w:top="1134" w:right="567" w:bottom="851" w:left="1134" w:header="709" w:footer="709" w:gutter="0"/>
          <w:cols w:space="708"/>
          <w:titlePg/>
          <w:docGrid w:linePitch="360"/>
        </w:sectPr>
      </w:pPr>
    </w:p>
    <w:p w:rsidR="00225FAE" w:rsidRPr="00642077" w:rsidRDefault="00225FAE" w:rsidP="00D223F9">
      <w:pPr>
        <w:spacing w:line="240" w:lineRule="auto"/>
      </w:pPr>
    </w:p>
    <w:p w:rsidR="00995590" w:rsidRPr="00515997" w:rsidRDefault="00995590" w:rsidP="00400BC9">
      <w:pPr>
        <w:autoSpaceDE w:val="0"/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  <w:r w:rsidRPr="00515997">
        <w:rPr>
          <w:rFonts w:ascii="Times New Roman" w:hAnsi="Times New Roman"/>
          <w:sz w:val="28"/>
          <w:szCs w:val="28"/>
        </w:rPr>
        <w:t>Приложение №</w:t>
      </w:r>
      <w:r w:rsidR="007021BA">
        <w:rPr>
          <w:rFonts w:ascii="Times New Roman" w:hAnsi="Times New Roman"/>
          <w:sz w:val="28"/>
          <w:szCs w:val="28"/>
        </w:rPr>
        <w:t>2</w:t>
      </w:r>
    </w:p>
    <w:p w:rsidR="00995590" w:rsidRPr="00642077" w:rsidRDefault="00995590" w:rsidP="00995590">
      <w:pPr>
        <w:autoSpaceDE w:val="0"/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</w:rPr>
      </w:pPr>
    </w:p>
    <w:p w:rsidR="00995590" w:rsidRPr="00642077" w:rsidRDefault="00995590" w:rsidP="00995590">
      <w:pPr>
        <w:autoSpaceDE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4"/>
        </w:rPr>
      </w:pPr>
    </w:p>
    <w:p w:rsidR="00995590" w:rsidRPr="00642077" w:rsidRDefault="00995590" w:rsidP="00995590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 w:rsidRPr="00642077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642077"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995590" w:rsidRPr="00642077" w:rsidRDefault="00995590" w:rsidP="00995590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</w:p>
    <w:p w:rsidR="00995590" w:rsidRPr="00642077" w:rsidRDefault="00995590" w:rsidP="00995590">
      <w:pPr>
        <w:pStyle w:val="ConsPlusNonformat"/>
        <w:jc w:val="center"/>
      </w:pPr>
    </w:p>
    <w:p w:rsidR="00400BC9" w:rsidRPr="00BC67F8" w:rsidRDefault="00C57B02" w:rsidP="005F4E60">
      <w:pPr>
        <w:spacing w:line="240" w:lineRule="auto"/>
        <w:jc w:val="both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>
        <w:object w:dxaOrig="13647" w:dyaOrig="20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561pt" o:ole="">
            <v:imagedata r:id="rId17" o:title=""/>
          </v:shape>
          <o:OLEObject Type="Embed" ProgID="Visio.Drawing.11" ShapeID="_x0000_i1025" DrawAspect="Content" ObjectID="_1512041135" r:id="rId18"/>
        </w:object>
      </w:r>
      <w:r w:rsidR="00593BC8">
        <w:rPr>
          <w:rFonts w:ascii="Times New Roman" w:hAnsi="Times New Roman"/>
          <w:color w:val="000000"/>
          <w:spacing w:val="-6"/>
          <w:sz w:val="28"/>
          <w:szCs w:val="28"/>
        </w:rPr>
        <w:br w:type="page"/>
      </w:r>
      <w:r w:rsidR="005E5D6F" w:rsidRPr="00BC67F8">
        <w:rPr>
          <w:b/>
          <w:noProof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00BC9" w:rsidRDefault="00400BC9" w:rsidP="00400BC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400BC9" w:rsidRDefault="00400BC9" w:rsidP="00400BC9"/>
                  </w:txbxContent>
                </v:textbox>
              </v:shape>
            </w:pict>
          </mc:Fallback>
        </mc:AlternateContent>
      </w:r>
      <w:r w:rsidR="00BC67F8" w:rsidRPr="00BC67F8">
        <w:rPr>
          <w:rFonts w:ascii="Times New Roman" w:hAnsi="Times New Roman"/>
          <w:b/>
          <w:color w:val="000000"/>
          <w:spacing w:val="-6"/>
          <w:sz w:val="28"/>
          <w:szCs w:val="28"/>
        </w:rPr>
        <w:t>Приложение</w:t>
      </w:r>
    </w:p>
    <w:p w:rsidR="00400BC9" w:rsidRPr="00BC67F8" w:rsidRDefault="00BC67F8" w:rsidP="005F4E60">
      <w:pPr>
        <w:spacing w:after="0" w:line="240" w:lineRule="auto"/>
        <w:ind w:left="7230" w:right="140"/>
        <w:jc w:val="right"/>
        <w:rPr>
          <w:rFonts w:ascii="Times New Roman" w:hAnsi="Times New Roman"/>
          <w:b/>
          <w:color w:val="000000"/>
          <w:spacing w:val="-6"/>
          <w:sz w:val="28"/>
          <w:szCs w:val="28"/>
        </w:rPr>
      </w:pPr>
      <w:r w:rsidRPr="00BC67F8">
        <w:rPr>
          <w:rFonts w:ascii="Times New Roman" w:hAnsi="Times New Roman"/>
          <w:b/>
          <w:color w:val="000000"/>
          <w:spacing w:val="-6"/>
          <w:sz w:val="28"/>
          <w:szCs w:val="28"/>
        </w:rPr>
        <w:t>(справочное)</w:t>
      </w:r>
    </w:p>
    <w:p w:rsidR="005F4E60" w:rsidRDefault="005F4E60" w:rsidP="00CD592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5F4E60" w:rsidRDefault="005F4E60" w:rsidP="00CD592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5F4E60" w:rsidRDefault="005F4E60" w:rsidP="00CD592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CD592B" w:rsidRPr="00BC67F8" w:rsidRDefault="00CD592B" w:rsidP="00CD592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BC67F8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CD592B" w:rsidRPr="00BC67F8" w:rsidRDefault="00CD592B" w:rsidP="00CD592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CD592B" w:rsidRPr="00BC67F8" w:rsidRDefault="00CD592B" w:rsidP="00CD592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5F4E60" w:rsidRDefault="00CD592B" w:rsidP="005F4E60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BC67F8">
        <w:rPr>
          <w:rFonts w:ascii="Times New Roman" w:hAnsi="Times New Roman"/>
          <w:b/>
          <w:sz w:val="28"/>
          <w:szCs w:val="28"/>
        </w:rPr>
        <w:t xml:space="preserve">Исполком </w:t>
      </w:r>
      <w:r w:rsidR="00BC67F8">
        <w:rPr>
          <w:rFonts w:ascii="Times New Roman" w:hAnsi="Times New Roman"/>
          <w:b/>
          <w:sz w:val="28"/>
          <w:szCs w:val="28"/>
        </w:rPr>
        <w:t>Сабинского</w:t>
      </w:r>
      <w:r w:rsidRPr="00BC67F8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5F4E60" w:rsidRPr="00BC67F8" w:rsidRDefault="005F4E60" w:rsidP="005F4E60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43"/>
        <w:gridCol w:w="8"/>
        <w:gridCol w:w="4090"/>
      </w:tblGrid>
      <w:tr w:rsidR="00CD592B" w:rsidRPr="00BC67F8" w:rsidTr="00BC67F8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CD592B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67F8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CD592B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67F8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CD592B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67F8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CD592B" w:rsidRPr="00BC67F8" w:rsidTr="00BC67F8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CD592B" w:rsidP="00CD592B">
            <w:pPr>
              <w:suppressAutoHyphens/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C67F8">
              <w:rPr>
                <w:rFonts w:ascii="Times New Roman" w:hAnsi="Times New Roman"/>
                <w:sz w:val="28"/>
                <w:szCs w:val="28"/>
              </w:rPr>
              <w:t>Руководитель исполкома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592B" w:rsidRPr="001C368C" w:rsidRDefault="00BC67F8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C368C">
              <w:rPr>
                <w:rFonts w:ascii="Times New Roman" w:hAnsi="Times New Roman"/>
                <w:sz w:val="28"/>
                <w:szCs w:val="28"/>
              </w:rPr>
              <w:t>(884362)2434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1C368C" w:rsidRDefault="00BC67F8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C368C">
              <w:rPr>
                <w:rFonts w:ascii="Times New Roman" w:hAnsi="Times New Roman"/>
                <w:sz w:val="28"/>
                <w:szCs w:val="20"/>
              </w:rPr>
              <w:t>Ravil.Gasimov@tatar.ru</w:t>
            </w:r>
          </w:p>
        </w:tc>
      </w:tr>
      <w:tr w:rsidR="00CD592B" w:rsidRPr="00BC67F8" w:rsidTr="00BC67F8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CD592B" w:rsidP="00CD592B">
            <w:pPr>
              <w:suppressAutoHyphens/>
              <w:spacing w:after="0"/>
              <w:jc w:val="both"/>
              <w:rPr>
                <w:rFonts w:ascii="Times New Roman" w:hAnsi="Times New Roman"/>
              </w:rPr>
            </w:pPr>
            <w:r w:rsidRPr="00BC67F8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1C368C" w:rsidRDefault="00BC67F8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C368C">
              <w:rPr>
                <w:rFonts w:ascii="Times New Roman" w:hAnsi="Times New Roman"/>
                <w:sz w:val="28"/>
                <w:szCs w:val="28"/>
              </w:rPr>
              <w:t>(884362)24266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BC67F8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67F8">
              <w:rPr>
                <w:rFonts w:ascii="Times New Roman" w:hAnsi="Times New Roman"/>
                <w:sz w:val="28"/>
                <w:szCs w:val="20"/>
              </w:rPr>
              <w:t>Ilsur.Taipov@tatar.ru</w:t>
            </w:r>
          </w:p>
        </w:tc>
      </w:tr>
      <w:tr w:rsidR="00CD592B" w:rsidRPr="00BC67F8" w:rsidTr="00BC67F8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CD592B" w:rsidP="00CD592B">
            <w:pPr>
              <w:suppressAutoHyphens/>
              <w:spacing w:after="0"/>
              <w:jc w:val="both"/>
              <w:rPr>
                <w:rFonts w:ascii="Times New Roman" w:hAnsi="Times New Roman"/>
              </w:rPr>
            </w:pPr>
            <w:r w:rsidRPr="00BC67F8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9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1C368C" w:rsidRDefault="00BC67F8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C368C">
              <w:rPr>
                <w:rFonts w:ascii="Times New Roman" w:hAnsi="Times New Roman"/>
                <w:sz w:val="28"/>
                <w:szCs w:val="28"/>
              </w:rPr>
              <w:t>(884362)24092</w:t>
            </w: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BC67F8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0"/>
              </w:rPr>
            </w:pPr>
            <w:r w:rsidRPr="00BC67F8">
              <w:rPr>
                <w:rFonts w:ascii="Times New Roman" w:hAnsi="Times New Roman"/>
                <w:sz w:val="28"/>
                <w:szCs w:val="20"/>
              </w:rPr>
              <w:t>Ildar.Valimuhametov@tatar.ru</w:t>
            </w:r>
          </w:p>
        </w:tc>
      </w:tr>
    </w:tbl>
    <w:p w:rsidR="00CD592B" w:rsidRPr="00BC67F8" w:rsidRDefault="00CD592B" w:rsidP="005F4E60">
      <w:pPr>
        <w:autoSpaceDE w:val="0"/>
        <w:autoSpaceDN w:val="0"/>
        <w:adjustRightInd w:val="0"/>
        <w:spacing w:after="0"/>
        <w:rPr>
          <w:rFonts w:ascii="Times New Roman" w:hAnsi="Times New Roman"/>
          <w:sz w:val="28"/>
          <w:szCs w:val="28"/>
        </w:rPr>
      </w:pPr>
    </w:p>
    <w:p w:rsidR="00CD592B" w:rsidRDefault="00CD592B" w:rsidP="005F4E60">
      <w:pPr>
        <w:autoSpaceDE w:val="0"/>
        <w:autoSpaceDN w:val="0"/>
        <w:adjustRightInd w:val="0"/>
        <w:spacing w:after="0"/>
        <w:rPr>
          <w:rFonts w:ascii="Times New Roman" w:hAnsi="Times New Roman"/>
          <w:sz w:val="28"/>
          <w:szCs w:val="28"/>
        </w:rPr>
      </w:pPr>
    </w:p>
    <w:p w:rsidR="005F4E60" w:rsidRPr="00BC67F8" w:rsidRDefault="005F4E60" w:rsidP="005F4E60">
      <w:pPr>
        <w:autoSpaceDE w:val="0"/>
        <w:autoSpaceDN w:val="0"/>
        <w:adjustRightInd w:val="0"/>
        <w:spacing w:after="0"/>
        <w:rPr>
          <w:rFonts w:ascii="Times New Roman" w:hAnsi="Times New Roman"/>
          <w:sz w:val="28"/>
          <w:szCs w:val="28"/>
        </w:rPr>
      </w:pPr>
    </w:p>
    <w:p w:rsidR="00CD592B" w:rsidRDefault="00CD592B" w:rsidP="00CD592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BC67F8">
        <w:rPr>
          <w:rFonts w:ascii="Times New Roman" w:hAnsi="Times New Roman"/>
          <w:b/>
          <w:sz w:val="28"/>
          <w:szCs w:val="28"/>
        </w:rPr>
        <w:t xml:space="preserve">Совет </w:t>
      </w:r>
      <w:r w:rsidR="00BC67F8">
        <w:rPr>
          <w:rFonts w:ascii="Times New Roman" w:hAnsi="Times New Roman"/>
          <w:b/>
          <w:sz w:val="28"/>
          <w:szCs w:val="28"/>
        </w:rPr>
        <w:t>Сабинского</w:t>
      </w:r>
      <w:r w:rsidRPr="00BC67F8">
        <w:rPr>
          <w:rFonts w:ascii="Times New Roman" w:hAnsi="Times New Roman"/>
          <w:b/>
          <w:sz w:val="28"/>
          <w:szCs w:val="28"/>
        </w:rPr>
        <w:t xml:space="preserve"> муниципального района</w:t>
      </w:r>
    </w:p>
    <w:p w:rsidR="005F4E60" w:rsidRPr="00BC67F8" w:rsidRDefault="005F4E60" w:rsidP="00CD592B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04"/>
        <w:gridCol w:w="1943"/>
        <w:gridCol w:w="4098"/>
      </w:tblGrid>
      <w:tr w:rsidR="00CD592B" w:rsidRPr="00BC67F8" w:rsidTr="005F4E60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CD592B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67F8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CD592B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67F8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CD592B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67F8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CD592B" w:rsidRPr="00CD592B" w:rsidTr="005F4E60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BC67F8" w:rsidRDefault="00CD592B" w:rsidP="00CD592B">
            <w:pPr>
              <w:suppressAutoHyphens/>
              <w:spacing w:after="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C67F8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592B" w:rsidRPr="001C368C" w:rsidRDefault="00BC67F8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1C368C">
              <w:rPr>
                <w:rFonts w:ascii="Times New Roman" w:hAnsi="Times New Roman"/>
                <w:sz w:val="28"/>
                <w:szCs w:val="28"/>
              </w:rPr>
              <w:t>(884362)23133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D592B" w:rsidRPr="00CD592B" w:rsidRDefault="00BC67F8" w:rsidP="00CD592B">
            <w:pPr>
              <w:suppressAutoHyphens/>
              <w:spacing w:after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BC67F8">
              <w:rPr>
                <w:rFonts w:ascii="Times New Roman" w:hAnsi="Times New Roman"/>
                <w:sz w:val="28"/>
                <w:szCs w:val="20"/>
              </w:rPr>
              <w:t>R.M.@tatar.ru</w:t>
            </w:r>
          </w:p>
        </w:tc>
      </w:tr>
    </w:tbl>
    <w:p w:rsidR="00AF6F97" w:rsidRPr="00CD592B" w:rsidRDefault="00AF6F97" w:rsidP="00797F3A">
      <w:pPr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sectPr w:rsidR="00AF6F97" w:rsidRPr="00CD592B" w:rsidSect="0003486B">
      <w:pgSz w:w="11906" w:h="16838"/>
      <w:pgMar w:top="1134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1D34" w:rsidRDefault="00631D34" w:rsidP="00BB3E6A">
      <w:pPr>
        <w:spacing w:after="0" w:line="240" w:lineRule="auto"/>
      </w:pPr>
      <w:r>
        <w:separator/>
      </w:r>
    </w:p>
  </w:endnote>
  <w:endnote w:type="continuationSeparator" w:id="0">
    <w:p w:rsidR="00631D34" w:rsidRDefault="00631D34" w:rsidP="00BB3E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1D34" w:rsidRDefault="00631D34" w:rsidP="00BB3E6A">
      <w:pPr>
        <w:spacing w:after="0" w:line="240" w:lineRule="auto"/>
      </w:pPr>
      <w:r>
        <w:separator/>
      </w:r>
    </w:p>
  </w:footnote>
  <w:footnote w:type="continuationSeparator" w:id="0">
    <w:p w:rsidR="00631D34" w:rsidRDefault="00631D34" w:rsidP="00BB3E6A">
      <w:pPr>
        <w:spacing w:after="0" w:line="240" w:lineRule="auto"/>
      </w:pPr>
      <w:r>
        <w:continuationSeparator/>
      </w:r>
    </w:p>
  </w:footnote>
  <w:footnote w:id="1">
    <w:p w:rsidR="00400BC9" w:rsidRDefault="00400BC9" w:rsidP="0071765E">
      <w:pPr>
        <w:pStyle w:val="a3"/>
      </w:pPr>
      <w:r>
        <w:rPr>
          <w:rStyle w:val="a7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05B5" w:rsidRDefault="002205B5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1644A8">
      <w:rPr>
        <w:noProof/>
      </w:rPr>
      <w:t>17</w:t>
    </w:r>
    <w:r>
      <w:fldChar w:fldCharType="end"/>
    </w:r>
  </w:p>
  <w:p w:rsidR="002205B5" w:rsidRDefault="002205B5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E3716B"/>
    <w:multiLevelType w:val="hybridMultilevel"/>
    <w:tmpl w:val="E79034F2"/>
    <w:lvl w:ilvl="0" w:tplc="0419000F">
      <w:start w:val="1"/>
      <w:numFmt w:val="decimal"/>
      <w:lvlText w:val="%1."/>
      <w:lvlJc w:val="left"/>
      <w:pPr>
        <w:tabs>
          <w:tab w:val="num" w:pos="1037"/>
        </w:tabs>
        <w:ind w:left="103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57"/>
        </w:tabs>
        <w:ind w:left="17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77"/>
        </w:tabs>
        <w:ind w:left="24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97"/>
        </w:tabs>
        <w:ind w:left="31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17"/>
        </w:tabs>
        <w:ind w:left="39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37"/>
        </w:tabs>
        <w:ind w:left="46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57"/>
        </w:tabs>
        <w:ind w:left="53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77"/>
        </w:tabs>
        <w:ind w:left="60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97"/>
        </w:tabs>
        <w:ind w:left="6797" w:hanging="180"/>
      </w:pPr>
    </w:lvl>
  </w:abstractNum>
  <w:abstractNum w:abstractNumId="1" w15:restartNumberingAfterBreak="0">
    <w:nsid w:val="203B2660"/>
    <w:multiLevelType w:val="hybridMultilevel"/>
    <w:tmpl w:val="DAFA6B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261C4718"/>
    <w:multiLevelType w:val="hybridMultilevel"/>
    <w:tmpl w:val="28CA3B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8ED3ECD"/>
    <w:multiLevelType w:val="hybridMultilevel"/>
    <w:tmpl w:val="7ED4EA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57B54A5"/>
    <w:multiLevelType w:val="hybridMultilevel"/>
    <w:tmpl w:val="A73E625A"/>
    <w:lvl w:ilvl="0" w:tplc="5EAC61C4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5E2A29C3"/>
    <w:multiLevelType w:val="hybridMultilevel"/>
    <w:tmpl w:val="C63C750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 w15:restartNumberingAfterBreak="0">
    <w:nsid w:val="61F06F26"/>
    <w:multiLevelType w:val="hybridMultilevel"/>
    <w:tmpl w:val="B1F4551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66E11FCB"/>
    <w:multiLevelType w:val="hybridMultilevel"/>
    <w:tmpl w:val="C1F800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6CBA7057"/>
    <w:multiLevelType w:val="hybridMultilevel"/>
    <w:tmpl w:val="D1FA0A64"/>
    <w:lvl w:ilvl="0" w:tplc="B7B672D4">
      <w:start w:val="1"/>
      <w:numFmt w:val="decimal"/>
      <w:lvlText w:val="%1."/>
      <w:lvlJc w:val="left"/>
      <w:pPr>
        <w:ind w:left="1018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0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2"/>
  </w:num>
  <w:num w:numId="8">
    <w:abstractNumId w:val="5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E6A"/>
    <w:rsid w:val="0000589F"/>
    <w:rsid w:val="000202DC"/>
    <w:rsid w:val="00030003"/>
    <w:rsid w:val="0003486B"/>
    <w:rsid w:val="00034F32"/>
    <w:rsid w:val="00045357"/>
    <w:rsid w:val="0006791B"/>
    <w:rsid w:val="00076E7F"/>
    <w:rsid w:val="00094006"/>
    <w:rsid w:val="00094CA7"/>
    <w:rsid w:val="00096C39"/>
    <w:rsid w:val="000A238B"/>
    <w:rsid w:val="000A3C83"/>
    <w:rsid w:val="000A4926"/>
    <w:rsid w:val="000A4B1B"/>
    <w:rsid w:val="000B1DFD"/>
    <w:rsid w:val="000B3A44"/>
    <w:rsid w:val="000B5F18"/>
    <w:rsid w:val="000C0E18"/>
    <w:rsid w:val="000C2E68"/>
    <w:rsid w:val="000C48D2"/>
    <w:rsid w:val="000C677E"/>
    <w:rsid w:val="000D00BC"/>
    <w:rsid w:val="000D61B6"/>
    <w:rsid w:val="000E18B7"/>
    <w:rsid w:val="000E694E"/>
    <w:rsid w:val="000E709E"/>
    <w:rsid w:val="000F3212"/>
    <w:rsid w:val="000F5991"/>
    <w:rsid w:val="000F7D03"/>
    <w:rsid w:val="00101754"/>
    <w:rsid w:val="0012208D"/>
    <w:rsid w:val="00123BD5"/>
    <w:rsid w:val="00126262"/>
    <w:rsid w:val="00136E49"/>
    <w:rsid w:val="00142F4C"/>
    <w:rsid w:val="00144F58"/>
    <w:rsid w:val="001466A8"/>
    <w:rsid w:val="00147525"/>
    <w:rsid w:val="001556F2"/>
    <w:rsid w:val="0016342D"/>
    <w:rsid w:val="001644A8"/>
    <w:rsid w:val="001652C3"/>
    <w:rsid w:val="00177858"/>
    <w:rsid w:val="001805D8"/>
    <w:rsid w:val="00181637"/>
    <w:rsid w:val="00182EB5"/>
    <w:rsid w:val="001A2D61"/>
    <w:rsid w:val="001A3A60"/>
    <w:rsid w:val="001A527A"/>
    <w:rsid w:val="001A637B"/>
    <w:rsid w:val="001A69FB"/>
    <w:rsid w:val="001B04DB"/>
    <w:rsid w:val="001B3D5C"/>
    <w:rsid w:val="001B5538"/>
    <w:rsid w:val="001C04B7"/>
    <w:rsid w:val="001C1F52"/>
    <w:rsid w:val="001C368C"/>
    <w:rsid w:val="001C7871"/>
    <w:rsid w:val="001D269D"/>
    <w:rsid w:val="001D4779"/>
    <w:rsid w:val="001D64D1"/>
    <w:rsid w:val="001F15A0"/>
    <w:rsid w:val="001F4391"/>
    <w:rsid w:val="001F4C0B"/>
    <w:rsid w:val="00203D67"/>
    <w:rsid w:val="002042BB"/>
    <w:rsid w:val="002062ED"/>
    <w:rsid w:val="002112DB"/>
    <w:rsid w:val="002172F0"/>
    <w:rsid w:val="0021732D"/>
    <w:rsid w:val="002205B5"/>
    <w:rsid w:val="00225C38"/>
    <w:rsid w:val="00225FAE"/>
    <w:rsid w:val="002300A1"/>
    <w:rsid w:val="00253E70"/>
    <w:rsid w:val="002614F8"/>
    <w:rsid w:val="00273208"/>
    <w:rsid w:val="00290858"/>
    <w:rsid w:val="00295097"/>
    <w:rsid w:val="002A4E8B"/>
    <w:rsid w:val="002A529B"/>
    <w:rsid w:val="002A59A8"/>
    <w:rsid w:val="002C2637"/>
    <w:rsid w:val="002C4B30"/>
    <w:rsid w:val="002E552E"/>
    <w:rsid w:val="002E6B97"/>
    <w:rsid w:val="002F07F0"/>
    <w:rsid w:val="002F5202"/>
    <w:rsid w:val="002F7258"/>
    <w:rsid w:val="002F7B70"/>
    <w:rsid w:val="003132D6"/>
    <w:rsid w:val="00323C4E"/>
    <w:rsid w:val="00326141"/>
    <w:rsid w:val="00326639"/>
    <w:rsid w:val="00327EF8"/>
    <w:rsid w:val="00332750"/>
    <w:rsid w:val="003345BB"/>
    <w:rsid w:val="003404EF"/>
    <w:rsid w:val="003530C1"/>
    <w:rsid w:val="00353AE5"/>
    <w:rsid w:val="00366B35"/>
    <w:rsid w:val="00367A9F"/>
    <w:rsid w:val="00371ADB"/>
    <w:rsid w:val="0037362A"/>
    <w:rsid w:val="00380302"/>
    <w:rsid w:val="00381450"/>
    <w:rsid w:val="003970AA"/>
    <w:rsid w:val="003B0C73"/>
    <w:rsid w:val="003C1285"/>
    <w:rsid w:val="003E1B96"/>
    <w:rsid w:val="003F7395"/>
    <w:rsid w:val="00400BC9"/>
    <w:rsid w:val="00401A9C"/>
    <w:rsid w:val="00401EBD"/>
    <w:rsid w:val="0040628F"/>
    <w:rsid w:val="0041131B"/>
    <w:rsid w:val="004117EC"/>
    <w:rsid w:val="004135A0"/>
    <w:rsid w:val="00416077"/>
    <w:rsid w:val="0042133B"/>
    <w:rsid w:val="004255EA"/>
    <w:rsid w:val="00430521"/>
    <w:rsid w:val="00431742"/>
    <w:rsid w:val="00435067"/>
    <w:rsid w:val="004353E1"/>
    <w:rsid w:val="00443358"/>
    <w:rsid w:val="00443EBD"/>
    <w:rsid w:val="00450E79"/>
    <w:rsid w:val="00451FEE"/>
    <w:rsid w:val="004627C3"/>
    <w:rsid w:val="004814C0"/>
    <w:rsid w:val="00486322"/>
    <w:rsid w:val="00487676"/>
    <w:rsid w:val="00487FEE"/>
    <w:rsid w:val="004A4914"/>
    <w:rsid w:val="004C0F0E"/>
    <w:rsid w:val="004E7A47"/>
    <w:rsid w:val="004F0485"/>
    <w:rsid w:val="00500D01"/>
    <w:rsid w:val="0051417A"/>
    <w:rsid w:val="00514365"/>
    <w:rsid w:val="00515997"/>
    <w:rsid w:val="00521D97"/>
    <w:rsid w:val="00527217"/>
    <w:rsid w:val="00534C01"/>
    <w:rsid w:val="00551A1F"/>
    <w:rsid w:val="00557B6E"/>
    <w:rsid w:val="0056409E"/>
    <w:rsid w:val="00564582"/>
    <w:rsid w:val="005651ED"/>
    <w:rsid w:val="0057583C"/>
    <w:rsid w:val="00577F0D"/>
    <w:rsid w:val="00584017"/>
    <w:rsid w:val="0058484E"/>
    <w:rsid w:val="0059101D"/>
    <w:rsid w:val="0059298D"/>
    <w:rsid w:val="00593BC8"/>
    <w:rsid w:val="005A2120"/>
    <w:rsid w:val="005A5983"/>
    <w:rsid w:val="005B0708"/>
    <w:rsid w:val="005B4748"/>
    <w:rsid w:val="005B7C3A"/>
    <w:rsid w:val="005C170A"/>
    <w:rsid w:val="005D4749"/>
    <w:rsid w:val="005D56F6"/>
    <w:rsid w:val="005E1EE2"/>
    <w:rsid w:val="005E5D6F"/>
    <w:rsid w:val="005F0E0F"/>
    <w:rsid w:val="005F4E60"/>
    <w:rsid w:val="005F5197"/>
    <w:rsid w:val="005F62C5"/>
    <w:rsid w:val="005F7436"/>
    <w:rsid w:val="00610E47"/>
    <w:rsid w:val="006112BE"/>
    <w:rsid w:val="00620B0B"/>
    <w:rsid w:val="00631D34"/>
    <w:rsid w:val="00642077"/>
    <w:rsid w:val="00644097"/>
    <w:rsid w:val="006619F3"/>
    <w:rsid w:val="00670F68"/>
    <w:rsid w:val="00676075"/>
    <w:rsid w:val="0068141E"/>
    <w:rsid w:val="0068582D"/>
    <w:rsid w:val="006A3BDC"/>
    <w:rsid w:val="006A63CB"/>
    <w:rsid w:val="006B5E92"/>
    <w:rsid w:val="006C0ACE"/>
    <w:rsid w:val="006C3646"/>
    <w:rsid w:val="006D7BFA"/>
    <w:rsid w:val="006F28B6"/>
    <w:rsid w:val="006F7916"/>
    <w:rsid w:val="0070135A"/>
    <w:rsid w:val="007021BA"/>
    <w:rsid w:val="00703D1B"/>
    <w:rsid w:val="007044B4"/>
    <w:rsid w:val="007059E7"/>
    <w:rsid w:val="007104B5"/>
    <w:rsid w:val="007134E3"/>
    <w:rsid w:val="007157DC"/>
    <w:rsid w:val="0071765E"/>
    <w:rsid w:val="00727295"/>
    <w:rsid w:val="007327A3"/>
    <w:rsid w:val="00736B4A"/>
    <w:rsid w:val="00737EEA"/>
    <w:rsid w:val="007421CD"/>
    <w:rsid w:val="0075294E"/>
    <w:rsid w:val="00782D0B"/>
    <w:rsid w:val="00784903"/>
    <w:rsid w:val="00795601"/>
    <w:rsid w:val="00797A37"/>
    <w:rsid w:val="00797F3A"/>
    <w:rsid w:val="007A2633"/>
    <w:rsid w:val="007B7E4A"/>
    <w:rsid w:val="007C55D4"/>
    <w:rsid w:val="007C7D00"/>
    <w:rsid w:val="007D488E"/>
    <w:rsid w:val="007E3A5B"/>
    <w:rsid w:val="007E67B5"/>
    <w:rsid w:val="007E76C5"/>
    <w:rsid w:val="007F45A5"/>
    <w:rsid w:val="00801D51"/>
    <w:rsid w:val="008063AE"/>
    <w:rsid w:val="008172D3"/>
    <w:rsid w:val="0083150C"/>
    <w:rsid w:val="008324AE"/>
    <w:rsid w:val="008520E4"/>
    <w:rsid w:val="00853BA0"/>
    <w:rsid w:val="00856B24"/>
    <w:rsid w:val="00882F7D"/>
    <w:rsid w:val="00887F11"/>
    <w:rsid w:val="008901FE"/>
    <w:rsid w:val="008B5CD4"/>
    <w:rsid w:val="008C5225"/>
    <w:rsid w:val="008C6D09"/>
    <w:rsid w:val="008D07BC"/>
    <w:rsid w:val="008D48D4"/>
    <w:rsid w:val="008E208F"/>
    <w:rsid w:val="008E6569"/>
    <w:rsid w:val="008E7CB3"/>
    <w:rsid w:val="008F19B8"/>
    <w:rsid w:val="008F6ADD"/>
    <w:rsid w:val="00900C9A"/>
    <w:rsid w:val="00914FD1"/>
    <w:rsid w:val="00950E6D"/>
    <w:rsid w:val="00951072"/>
    <w:rsid w:val="00952BD7"/>
    <w:rsid w:val="00971084"/>
    <w:rsid w:val="0097582E"/>
    <w:rsid w:val="009805D3"/>
    <w:rsid w:val="00984C4B"/>
    <w:rsid w:val="00984CC6"/>
    <w:rsid w:val="00991FAA"/>
    <w:rsid w:val="0099494A"/>
    <w:rsid w:val="00995590"/>
    <w:rsid w:val="009A33B3"/>
    <w:rsid w:val="009B56DC"/>
    <w:rsid w:val="009D06A9"/>
    <w:rsid w:val="009D1D4C"/>
    <w:rsid w:val="009D40FB"/>
    <w:rsid w:val="009D638B"/>
    <w:rsid w:val="009E5A92"/>
    <w:rsid w:val="009E6B79"/>
    <w:rsid w:val="009F19B8"/>
    <w:rsid w:val="009F654B"/>
    <w:rsid w:val="009F7F87"/>
    <w:rsid w:val="00A27339"/>
    <w:rsid w:val="00A33642"/>
    <w:rsid w:val="00A40B92"/>
    <w:rsid w:val="00A41903"/>
    <w:rsid w:val="00A41D56"/>
    <w:rsid w:val="00A464F1"/>
    <w:rsid w:val="00A514BF"/>
    <w:rsid w:val="00A65C99"/>
    <w:rsid w:val="00A668A7"/>
    <w:rsid w:val="00A6763B"/>
    <w:rsid w:val="00A73831"/>
    <w:rsid w:val="00A73C15"/>
    <w:rsid w:val="00A84BF4"/>
    <w:rsid w:val="00A87ECC"/>
    <w:rsid w:val="00A9063D"/>
    <w:rsid w:val="00A90BAC"/>
    <w:rsid w:val="00AA2475"/>
    <w:rsid w:val="00AB1E26"/>
    <w:rsid w:val="00AB2C32"/>
    <w:rsid w:val="00AC716E"/>
    <w:rsid w:val="00AE4B80"/>
    <w:rsid w:val="00AE5AD6"/>
    <w:rsid w:val="00AF1F81"/>
    <w:rsid w:val="00AF6F97"/>
    <w:rsid w:val="00B03AE8"/>
    <w:rsid w:val="00B32A85"/>
    <w:rsid w:val="00B43DA6"/>
    <w:rsid w:val="00B52C52"/>
    <w:rsid w:val="00B65FD3"/>
    <w:rsid w:val="00B72B34"/>
    <w:rsid w:val="00B81E32"/>
    <w:rsid w:val="00B838D3"/>
    <w:rsid w:val="00B935D4"/>
    <w:rsid w:val="00B97A25"/>
    <w:rsid w:val="00BA324B"/>
    <w:rsid w:val="00BA4C66"/>
    <w:rsid w:val="00BB0A01"/>
    <w:rsid w:val="00BB3E6A"/>
    <w:rsid w:val="00BC0F2A"/>
    <w:rsid w:val="00BC1FB8"/>
    <w:rsid w:val="00BC46D8"/>
    <w:rsid w:val="00BC67F8"/>
    <w:rsid w:val="00BD233E"/>
    <w:rsid w:val="00BD334C"/>
    <w:rsid w:val="00BD5BA1"/>
    <w:rsid w:val="00BF39D8"/>
    <w:rsid w:val="00BF45A9"/>
    <w:rsid w:val="00C01CB8"/>
    <w:rsid w:val="00C067A4"/>
    <w:rsid w:val="00C13B69"/>
    <w:rsid w:val="00C301CB"/>
    <w:rsid w:val="00C3211A"/>
    <w:rsid w:val="00C43960"/>
    <w:rsid w:val="00C46EA5"/>
    <w:rsid w:val="00C4723F"/>
    <w:rsid w:val="00C57B02"/>
    <w:rsid w:val="00C60B97"/>
    <w:rsid w:val="00C60D0E"/>
    <w:rsid w:val="00C6411B"/>
    <w:rsid w:val="00C7673F"/>
    <w:rsid w:val="00C769A1"/>
    <w:rsid w:val="00C83B44"/>
    <w:rsid w:val="00C91EA8"/>
    <w:rsid w:val="00C940E5"/>
    <w:rsid w:val="00CA26D9"/>
    <w:rsid w:val="00CB4741"/>
    <w:rsid w:val="00CC0FF5"/>
    <w:rsid w:val="00CD0690"/>
    <w:rsid w:val="00CD0BF8"/>
    <w:rsid w:val="00CD4419"/>
    <w:rsid w:val="00CD592B"/>
    <w:rsid w:val="00CE5FD1"/>
    <w:rsid w:val="00CF0537"/>
    <w:rsid w:val="00CF1106"/>
    <w:rsid w:val="00CF2C16"/>
    <w:rsid w:val="00CF5260"/>
    <w:rsid w:val="00D0093A"/>
    <w:rsid w:val="00D034B7"/>
    <w:rsid w:val="00D10665"/>
    <w:rsid w:val="00D12A0D"/>
    <w:rsid w:val="00D14520"/>
    <w:rsid w:val="00D223F9"/>
    <w:rsid w:val="00D22DD6"/>
    <w:rsid w:val="00D245ED"/>
    <w:rsid w:val="00D259BE"/>
    <w:rsid w:val="00D26E36"/>
    <w:rsid w:val="00D4436B"/>
    <w:rsid w:val="00D4444E"/>
    <w:rsid w:val="00D50A13"/>
    <w:rsid w:val="00D50E33"/>
    <w:rsid w:val="00D51159"/>
    <w:rsid w:val="00D5236F"/>
    <w:rsid w:val="00D52F16"/>
    <w:rsid w:val="00D56282"/>
    <w:rsid w:val="00D631CF"/>
    <w:rsid w:val="00D63E08"/>
    <w:rsid w:val="00D752A3"/>
    <w:rsid w:val="00D8016B"/>
    <w:rsid w:val="00D820A8"/>
    <w:rsid w:val="00D8222A"/>
    <w:rsid w:val="00D86C97"/>
    <w:rsid w:val="00D8728E"/>
    <w:rsid w:val="00D9175C"/>
    <w:rsid w:val="00D92232"/>
    <w:rsid w:val="00DA3526"/>
    <w:rsid w:val="00DB094D"/>
    <w:rsid w:val="00DB7226"/>
    <w:rsid w:val="00DC6370"/>
    <w:rsid w:val="00DD07E0"/>
    <w:rsid w:val="00DD0D5B"/>
    <w:rsid w:val="00DD1218"/>
    <w:rsid w:val="00DD4A1F"/>
    <w:rsid w:val="00DD65AB"/>
    <w:rsid w:val="00DE054F"/>
    <w:rsid w:val="00DE37E6"/>
    <w:rsid w:val="00DE3EEB"/>
    <w:rsid w:val="00DF78D7"/>
    <w:rsid w:val="00E016B0"/>
    <w:rsid w:val="00E05A86"/>
    <w:rsid w:val="00E07371"/>
    <w:rsid w:val="00E11E71"/>
    <w:rsid w:val="00E12A87"/>
    <w:rsid w:val="00E21421"/>
    <w:rsid w:val="00E27CBE"/>
    <w:rsid w:val="00E341D9"/>
    <w:rsid w:val="00E347D2"/>
    <w:rsid w:val="00E37D89"/>
    <w:rsid w:val="00E41863"/>
    <w:rsid w:val="00E45647"/>
    <w:rsid w:val="00E45811"/>
    <w:rsid w:val="00E501A0"/>
    <w:rsid w:val="00E52373"/>
    <w:rsid w:val="00E57694"/>
    <w:rsid w:val="00E7153C"/>
    <w:rsid w:val="00E7426B"/>
    <w:rsid w:val="00E76EB7"/>
    <w:rsid w:val="00E808C2"/>
    <w:rsid w:val="00E84003"/>
    <w:rsid w:val="00E93143"/>
    <w:rsid w:val="00E962FB"/>
    <w:rsid w:val="00EA4015"/>
    <w:rsid w:val="00EA583F"/>
    <w:rsid w:val="00EB7508"/>
    <w:rsid w:val="00EC04C4"/>
    <w:rsid w:val="00EC4B64"/>
    <w:rsid w:val="00ED5CA8"/>
    <w:rsid w:val="00EE0DC8"/>
    <w:rsid w:val="00EE4AF1"/>
    <w:rsid w:val="00EF7984"/>
    <w:rsid w:val="00F017E4"/>
    <w:rsid w:val="00F02961"/>
    <w:rsid w:val="00F2000B"/>
    <w:rsid w:val="00F200AD"/>
    <w:rsid w:val="00F23458"/>
    <w:rsid w:val="00F371B1"/>
    <w:rsid w:val="00F53466"/>
    <w:rsid w:val="00F63714"/>
    <w:rsid w:val="00F67303"/>
    <w:rsid w:val="00F742D9"/>
    <w:rsid w:val="00F74586"/>
    <w:rsid w:val="00F74DD9"/>
    <w:rsid w:val="00F8372A"/>
    <w:rsid w:val="00F91164"/>
    <w:rsid w:val="00F9258B"/>
    <w:rsid w:val="00F95D7A"/>
    <w:rsid w:val="00F973B0"/>
    <w:rsid w:val="00FA4762"/>
    <w:rsid w:val="00FB07FF"/>
    <w:rsid w:val="00FB367D"/>
    <w:rsid w:val="00FC0BE3"/>
    <w:rsid w:val="00FC48EA"/>
    <w:rsid w:val="00FD0810"/>
    <w:rsid w:val="00FD535B"/>
    <w:rsid w:val="00FD65C9"/>
    <w:rsid w:val="00FE3AA4"/>
    <w:rsid w:val="00FE5662"/>
    <w:rsid w:val="00FE5971"/>
    <w:rsid w:val="00FF2B86"/>
    <w:rsid w:val="00FF5160"/>
    <w:rsid w:val="00FF7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76CBE261-5385-4CC2-870A-46B9175116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07E0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0"/>
    <w:qFormat/>
    <w:rsid w:val="00BB3E6A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val="x-none"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BB3E6A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paragraph" w:styleId="a3">
    <w:name w:val="footnote text"/>
    <w:basedOn w:val="a"/>
    <w:link w:val="a4"/>
    <w:semiHidden/>
    <w:unhideWhenUsed/>
    <w:rsid w:val="00BB3E6A"/>
    <w:pPr>
      <w:spacing w:after="0" w:line="240" w:lineRule="auto"/>
    </w:pPr>
    <w:rPr>
      <w:rFonts w:ascii="Times New Roman" w:hAnsi="Times New Roman"/>
      <w:sz w:val="20"/>
      <w:szCs w:val="20"/>
      <w:lang w:val="x-none" w:eastAsia="x-none"/>
    </w:rPr>
  </w:style>
  <w:style w:type="character" w:customStyle="1" w:styleId="a4">
    <w:name w:val="Текст сноски Знак"/>
    <w:link w:val="a3"/>
    <w:semiHidden/>
    <w:rsid w:val="00BB3E6A"/>
    <w:rPr>
      <w:rFonts w:ascii="Times New Roman" w:eastAsia="Times New Roman" w:hAnsi="Times New Roman" w:cs="Times New Roman"/>
      <w:sz w:val="20"/>
      <w:szCs w:val="20"/>
    </w:rPr>
  </w:style>
  <w:style w:type="paragraph" w:styleId="a5">
    <w:name w:val="header"/>
    <w:basedOn w:val="a"/>
    <w:link w:val="a6"/>
    <w:uiPriority w:val="99"/>
    <w:unhideWhenUsed/>
    <w:rsid w:val="00BB3E6A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  <w:lang w:val="x-none" w:eastAsia="x-none"/>
    </w:rPr>
  </w:style>
  <w:style w:type="character" w:customStyle="1" w:styleId="a6">
    <w:name w:val="Верхний колонтитул Знак"/>
    <w:link w:val="a5"/>
    <w:uiPriority w:val="99"/>
    <w:rsid w:val="00BB3E6A"/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Normal">
    <w:name w:val="ConsPlusNormal"/>
    <w:rsid w:val="00BB3E6A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Nonformat">
    <w:name w:val="ConsPlusNonformat"/>
    <w:uiPriority w:val="99"/>
    <w:rsid w:val="00BB3E6A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Title">
    <w:name w:val="ConsPlusTitle"/>
    <w:uiPriority w:val="99"/>
    <w:rsid w:val="00BB3E6A"/>
    <w:pPr>
      <w:autoSpaceDE w:val="0"/>
      <w:autoSpaceDN w:val="0"/>
      <w:adjustRightInd w:val="0"/>
    </w:pPr>
    <w:rPr>
      <w:rFonts w:ascii="Arial" w:eastAsia="SimSun" w:hAnsi="Arial" w:cs="Arial"/>
      <w:b/>
      <w:bCs/>
      <w:lang w:eastAsia="zh-CN"/>
    </w:rPr>
  </w:style>
  <w:style w:type="paragraph" w:customStyle="1" w:styleId="ConsPlusCell">
    <w:name w:val="ConsPlusCell"/>
    <w:rsid w:val="00BB3E6A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styleId="a7">
    <w:name w:val="footnote reference"/>
    <w:semiHidden/>
    <w:unhideWhenUsed/>
    <w:rsid w:val="00BB3E6A"/>
    <w:rPr>
      <w:vertAlign w:val="superscript"/>
    </w:rPr>
  </w:style>
  <w:style w:type="paragraph" w:styleId="a8">
    <w:name w:val="footer"/>
    <w:basedOn w:val="a"/>
    <w:link w:val="a9"/>
    <w:uiPriority w:val="99"/>
    <w:unhideWhenUsed/>
    <w:rsid w:val="00A90B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90BAC"/>
  </w:style>
  <w:style w:type="paragraph" w:styleId="aa">
    <w:name w:val="Body Text"/>
    <w:basedOn w:val="a"/>
    <w:link w:val="ab"/>
    <w:rsid w:val="007E67B5"/>
    <w:pPr>
      <w:spacing w:after="0" w:line="240" w:lineRule="auto"/>
      <w:jc w:val="both"/>
    </w:pPr>
    <w:rPr>
      <w:rFonts w:ascii="Times New Roman" w:hAnsi="Times New Roman"/>
      <w:sz w:val="28"/>
      <w:szCs w:val="20"/>
      <w:lang w:val="x-none" w:eastAsia="zh-CN"/>
    </w:rPr>
  </w:style>
  <w:style w:type="character" w:customStyle="1" w:styleId="ab">
    <w:name w:val="Основной текст Знак"/>
    <w:link w:val="aa"/>
    <w:rsid w:val="007E67B5"/>
    <w:rPr>
      <w:rFonts w:ascii="Times New Roman" w:hAnsi="Times New Roman"/>
      <w:sz w:val="28"/>
      <w:lang w:eastAsia="zh-CN"/>
    </w:rPr>
  </w:style>
  <w:style w:type="paragraph" w:styleId="2">
    <w:name w:val="Body Text Indent 2"/>
    <w:basedOn w:val="a"/>
    <w:link w:val="20"/>
    <w:rsid w:val="007E67B5"/>
    <w:pPr>
      <w:spacing w:after="0" w:line="240" w:lineRule="auto"/>
      <w:ind w:firstLine="185"/>
      <w:jc w:val="both"/>
    </w:pPr>
    <w:rPr>
      <w:rFonts w:ascii="Times New Roman" w:hAnsi="Times New Roman"/>
      <w:sz w:val="28"/>
      <w:szCs w:val="24"/>
      <w:lang w:val="x-none" w:eastAsia="x-none"/>
    </w:rPr>
  </w:style>
  <w:style w:type="character" w:customStyle="1" w:styleId="20">
    <w:name w:val="Основной текст с отступом 2 Знак"/>
    <w:link w:val="2"/>
    <w:rsid w:val="007E67B5"/>
    <w:rPr>
      <w:rFonts w:ascii="Times New Roman" w:hAnsi="Times New Roman"/>
      <w:sz w:val="28"/>
      <w:szCs w:val="24"/>
    </w:rPr>
  </w:style>
  <w:style w:type="paragraph" w:styleId="ac">
    <w:name w:val="Normal (Web)"/>
    <w:basedOn w:val="a"/>
    <w:rsid w:val="007E67B5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ad">
    <w:name w:val="Hyperlink"/>
    <w:rsid w:val="00CA26D9"/>
    <w:rPr>
      <w:color w:val="0000FF"/>
      <w:u w:val="single"/>
    </w:rPr>
  </w:style>
  <w:style w:type="paragraph" w:customStyle="1" w:styleId="consplusnormal0">
    <w:name w:val="consplusnormal"/>
    <w:basedOn w:val="a"/>
    <w:rsid w:val="00CA26D9"/>
    <w:pPr>
      <w:suppressAutoHyphens/>
      <w:spacing w:before="280" w:after="280" w:line="240" w:lineRule="auto"/>
    </w:pPr>
    <w:rPr>
      <w:rFonts w:ascii="Times New Roman" w:hAnsi="Times New Roman" w:cs="Calibri"/>
      <w:sz w:val="24"/>
      <w:szCs w:val="24"/>
      <w:lang w:eastAsia="ar-SA"/>
    </w:rPr>
  </w:style>
  <w:style w:type="paragraph" w:styleId="HTML">
    <w:name w:val="HTML Preformatted"/>
    <w:basedOn w:val="a"/>
    <w:rsid w:val="00AE5AD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styleId="ae">
    <w:name w:val="FollowedHyperlink"/>
    <w:rsid w:val="00AE5AD6"/>
    <w:rPr>
      <w:color w:val="800080"/>
      <w:u w:val="single"/>
    </w:rPr>
  </w:style>
  <w:style w:type="paragraph" w:customStyle="1" w:styleId="3">
    <w:name w:val="Абзац Уровень 3"/>
    <w:basedOn w:val="a"/>
    <w:rsid w:val="00290858"/>
    <w:pPr>
      <w:tabs>
        <w:tab w:val="left" w:pos="11502"/>
      </w:tabs>
      <w:suppressAutoHyphens/>
      <w:spacing w:after="0" w:line="360" w:lineRule="auto"/>
      <w:ind w:left="3834" w:hanging="720"/>
      <w:jc w:val="both"/>
    </w:pPr>
    <w:rPr>
      <w:rFonts w:ascii="Times New Roman" w:eastAsia="Calibri" w:hAnsi="Times New Roman"/>
      <w:sz w:val="28"/>
      <w:szCs w:val="28"/>
      <w:lang w:eastAsia="ar-SA"/>
    </w:rPr>
  </w:style>
  <w:style w:type="paragraph" w:customStyle="1" w:styleId="11">
    <w:name w:val="Красная строка1"/>
    <w:basedOn w:val="aa"/>
    <w:rsid w:val="00290858"/>
    <w:pPr>
      <w:suppressAutoHyphens/>
      <w:spacing w:after="120"/>
      <w:ind w:firstLine="210"/>
      <w:jc w:val="left"/>
    </w:pPr>
    <w:rPr>
      <w:sz w:val="24"/>
      <w:szCs w:val="24"/>
      <w:lang w:val="ru-RU" w:eastAsia="ar-SA"/>
    </w:rPr>
  </w:style>
  <w:style w:type="paragraph" w:styleId="af">
    <w:name w:val="Balloon Text"/>
    <w:basedOn w:val="a"/>
    <w:semiHidden/>
    <w:rsid w:val="00451FEE"/>
    <w:rPr>
      <w:rFonts w:ascii="Tahoma" w:hAnsi="Tahoma" w:cs="Tahoma"/>
      <w:sz w:val="16"/>
      <w:szCs w:val="16"/>
    </w:rPr>
  </w:style>
  <w:style w:type="paragraph" w:customStyle="1" w:styleId="FR2">
    <w:name w:val="FR2"/>
    <w:rsid w:val="00F53466"/>
    <w:pPr>
      <w:widowControl w:val="0"/>
      <w:overflowPunct w:val="0"/>
      <w:autoSpaceDE w:val="0"/>
      <w:autoSpaceDN w:val="0"/>
      <w:adjustRightInd w:val="0"/>
      <w:spacing w:before="500"/>
      <w:jc w:val="center"/>
      <w:textAlignment w:val="baseline"/>
    </w:pPr>
    <w:rPr>
      <w:rFonts w:ascii="Times New Roman" w:hAnsi="Times New Roman"/>
      <w:b/>
      <w:noProof/>
      <w:sz w:val="44"/>
    </w:rPr>
  </w:style>
  <w:style w:type="paragraph" w:customStyle="1" w:styleId="FR3">
    <w:name w:val="FR3"/>
    <w:rsid w:val="00F53466"/>
    <w:pPr>
      <w:widowControl w:val="0"/>
      <w:overflowPunct w:val="0"/>
      <w:autoSpaceDE w:val="0"/>
      <w:autoSpaceDN w:val="0"/>
      <w:adjustRightInd w:val="0"/>
      <w:spacing w:before="2180" w:line="300" w:lineRule="auto"/>
      <w:textAlignment w:val="baseline"/>
    </w:pPr>
    <w:rPr>
      <w:rFonts w:ascii="Times New Roman" w:hAnsi="Times New Roman"/>
      <w:b/>
      <w:sz w:val="28"/>
    </w:rPr>
  </w:style>
  <w:style w:type="paragraph" w:customStyle="1" w:styleId="af0">
    <w:name w:val="Знак Знак Знак Знак Знак Знак Знак"/>
    <w:basedOn w:val="a"/>
    <w:rsid w:val="00D223F9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customStyle="1" w:styleId="4">
    <w:name w:val="Знак Знак4"/>
    <w:basedOn w:val="a"/>
    <w:rsid w:val="00642077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styleId="af1">
    <w:name w:val="No Spacing"/>
    <w:qFormat/>
    <w:rsid w:val="00642077"/>
    <w:rPr>
      <w:sz w:val="22"/>
      <w:szCs w:val="22"/>
    </w:rPr>
  </w:style>
  <w:style w:type="paragraph" w:styleId="af2">
    <w:name w:val="List Paragraph"/>
    <w:basedOn w:val="a"/>
    <w:uiPriority w:val="34"/>
    <w:qFormat/>
    <w:rsid w:val="00527217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541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6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62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95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18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6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27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35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1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www.aksubayevo.tatar.ru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pravo.tatarstan.ru" TargetMode="External"/><Relationship Id="rId12" Type="http://schemas.openxmlformats.org/officeDocument/2006/relationships/hyperlink" Target="http://www.gosuslugi.ru" TargetMode="Externa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hyperlink" Target="http://uslugi.tatar.ru/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uslugi.tatar.ru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s://saby.tatar.ru" TargetMode="External"/><Relationship Id="rId10" Type="http://schemas.openxmlformats.org/officeDocument/2006/relationships/hyperlink" Target="http://saby.tatar.ru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saby.tatar.ru" TargetMode="External"/><Relationship Id="rId14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7</Pages>
  <Words>4240</Words>
  <Characters>24170</Characters>
  <Application>Microsoft Office Word</Application>
  <DocSecurity>0</DocSecurity>
  <Lines>201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дминистративный регламент</vt:lpstr>
    </vt:vector>
  </TitlesOfParts>
  <Company/>
  <LinksUpToDate>false</LinksUpToDate>
  <CharactersWithSpaces>28354</CharactersWithSpaces>
  <SharedDoc>false</SharedDoc>
  <HLinks>
    <vt:vector size="48" baseType="variant">
      <vt:variant>
        <vt:i4>2097254</vt:i4>
      </vt:variant>
      <vt:variant>
        <vt:i4>21</vt:i4>
      </vt:variant>
      <vt:variant>
        <vt:i4>0</vt:i4>
      </vt:variant>
      <vt:variant>
        <vt:i4>5</vt:i4>
      </vt:variant>
      <vt:variant>
        <vt:lpwstr>http://uslugi.tatar.ru/</vt:lpwstr>
      </vt:variant>
      <vt:variant>
        <vt:lpwstr/>
      </vt:variant>
      <vt:variant>
        <vt:i4>2490404</vt:i4>
      </vt:variant>
      <vt:variant>
        <vt:i4>18</vt:i4>
      </vt:variant>
      <vt:variant>
        <vt:i4>0</vt:i4>
      </vt:variant>
      <vt:variant>
        <vt:i4>5</vt:i4>
      </vt:variant>
      <vt:variant>
        <vt:lpwstr>https://saby.tatar.ru/</vt:lpwstr>
      </vt:variant>
      <vt:variant>
        <vt:lpwstr/>
      </vt:variant>
      <vt:variant>
        <vt:i4>851994</vt:i4>
      </vt:variant>
      <vt:variant>
        <vt:i4>15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162725</vt:i4>
      </vt:variant>
      <vt:variant>
        <vt:i4>12</vt:i4>
      </vt:variant>
      <vt:variant>
        <vt:i4>0</vt:i4>
      </vt:variant>
      <vt:variant>
        <vt:i4>5</vt:i4>
      </vt:variant>
      <vt:variant>
        <vt:lpwstr>http://www.aksubayevo.tatar.ru/</vt:lpwstr>
      </vt:variant>
      <vt:variant>
        <vt:lpwstr/>
      </vt:variant>
      <vt:variant>
        <vt:i4>851994</vt:i4>
      </vt:variant>
      <vt:variant>
        <vt:i4>9</vt:i4>
      </vt:variant>
      <vt:variant>
        <vt:i4>0</vt:i4>
      </vt:variant>
      <vt:variant>
        <vt:i4>5</vt:i4>
      </vt:variant>
      <vt:variant>
        <vt:lpwstr>http://www.gosuslugi.ru/</vt:lpwstr>
      </vt:variant>
      <vt:variant>
        <vt:lpwstr/>
      </vt:variant>
      <vt:variant>
        <vt:i4>2097254</vt:i4>
      </vt:variant>
      <vt:variant>
        <vt:i4>6</vt:i4>
      </vt:variant>
      <vt:variant>
        <vt:i4>0</vt:i4>
      </vt:variant>
      <vt:variant>
        <vt:i4>5</vt:i4>
      </vt:variant>
      <vt:variant>
        <vt:lpwstr>http://uslugi.tatar.ru/</vt:lpwstr>
      </vt:variant>
      <vt:variant>
        <vt:lpwstr/>
      </vt:variant>
      <vt:variant>
        <vt:i4>5177361</vt:i4>
      </vt:variant>
      <vt:variant>
        <vt:i4>3</vt:i4>
      </vt:variant>
      <vt:variant>
        <vt:i4>0</vt:i4>
      </vt:variant>
      <vt:variant>
        <vt:i4>5</vt:i4>
      </vt:variant>
      <vt:variant>
        <vt:lpwstr>http://saby.tatar.ru/</vt:lpwstr>
      </vt:variant>
      <vt:variant>
        <vt:lpwstr/>
      </vt:variant>
      <vt:variant>
        <vt:i4>5177361</vt:i4>
      </vt:variant>
      <vt:variant>
        <vt:i4>0</vt:i4>
      </vt:variant>
      <vt:variant>
        <vt:i4>0</vt:i4>
      </vt:variant>
      <vt:variant>
        <vt:i4>5</vt:i4>
      </vt:variant>
      <vt:variant>
        <vt:lpwstr>http://saby.tatar.ru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министративный регламент</dc:title>
  <dc:subject/>
  <dc:creator>galyavin</dc:creator>
  <cp:keywords/>
  <dc:description/>
  <cp:lastModifiedBy>Альберт Миникаев</cp:lastModifiedBy>
  <cp:revision>6</cp:revision>
  <cp:lastPrinted>2011-04-28T10:58:00Z</cp:lastPrinted>
  <dcterms:created xsi:type="dcterms:W3CDTF">2015-02-27T07:56:00Z</dcterms:created>
  <dcterms:modified xsi:type="dcterms:W3CDTF">2015-12-19T11:39:00Z</dcterms:modified>
</cp:coreProperties>
</file>